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3" r:id="rId4"/>
    <p:sldMasterId id="2147483685" r:id="rId5"/>
    <p:sldMasterId id="2147483690" r:id="rId6"/>
  </p:sldMasterIdLst>
  <p:notesMasterIdLst>
    <p:notesMasterId r:id="rId8"/>
  </p:notesMasterIdLst>
  <p:sldIdLst>
    <p:sldId id="14268226" r:id="rId7"/>
    <p:sldId id="14268266" r:id="rId9"/>
    <p:sldId id="14268447" r:id="rId10"/>
    <p:sldId id="14268448" r:id="rId11"/>
    <p:sldId id="14268459" r:id="rId12"/>
    <p:sldId id="14268450" r:id="rId13"/>
    <p:sldId id="14268455" r:id="rId14"/>
    <p:sldId id="14268444" r:id="rId15"/>
    <p:sldId id="14268362" r:id="rId16"/>
    <p:sldId id="14268456" r:id="rId17"/>
    <p:sldId id="14268446" r:id="rId18"/>
    <p:sldId id="14268462" r:id="rId19"/>
    <p:sldId id="14268451" r:id="rId20"/>
    <p:sldId id="14268463" r:id="rId21"/>
    <p:sldId id="14268452" r:id="rId22"/>
    <p:sldId id="14268453" r:id="rId23"/>
    <p:sldId id="14268454" r:id="rId24"/>
    <p:sldId id="14268469" r:id="rId25"/>
    <p:sldId id="14268382" r:id="rId26"/>
    <p:sldId id="14268466" r:id="rId27"/>
    <p:sldId id="14268464" r:id="rId28"/>
    <p:sldId id="14268458" r:id="rId29"/>
    <p:sldId id="14268468" r:id="rId30"/>
    <p:sldId id="14268465" r:id="rId31"/>
    <p:sldId id="14268457" r:id="rId32"/>
    <p:sldId id="14268467" r:id="rId33"/>
    <p:sldId id="21702" r:id="rId34"/>
  </p:sldIdLst>
  <p:sldSz cx="12192000" cy="6858000"/>
  <p:notesSz cx="6858000" cy="9144000"/>
  <p:custDataLst>
    <p:tags r:id="rId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8DCD"/>
    <a:srgbClr val="DDEBF7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0"/>
    <p:restoredTop sz="85947" autoAdjust="0"/>
  </p:normalViewPr>
  <p:slideViewPr>
    <p:cSldViewPr snapToGrid="0">
      <p:cViewPr varScale="1">
        <p:scale>
          <a:sx n="129" d="100"/>
          <a:sy n="129" d="100"/>
        </p:scale>
        <p:origin x="68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8" Type="http://schemas.openxmlformats.org/officeDocument/2006/relationships/tags" Target="tags/tag3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95E65-5F8B-4B8C-BA1D-011C1C856F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7F8A2-A69A-4311-885C-E6BD23F698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12957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副标  林巨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8646459" y="108137"/>
            <a:ext cx="3213939" cy="574675"/>
          </a:xfrm>
        </p:spPr>
        <p:txBody>
          <a:bodyPr/>
          <a:lstStyle>
            <a:lvl1pPr marL="0" indent="0" algn="r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文本样式</a:t>
            </a:r>
            <a:endParaRPr lang="zh-CN" alt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idx="1"/>
          </p:nvPr>
        </p:nvSpPr>
        <p:spPr bwMode="auto">
          <a:xfrm>
            <a:off x="334963" y="736600"/>
            <a:ext cx="11522076" cy="56451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9992" tIns="45718" rIns="91432" bIns="45718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369" y="5278968"/>
            <a:ext cx="5378451" cy="982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1051984"/>
          </a:xfrm>
          <a:prstGeom prst="rect">
            <a:avLst/>
          </a:prstGeom>
          <a:solidFill>
            <a:srgbClr val="0062A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09" tIns="60954" rIns="121909" bIns="60954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defRPr/>
            </a:pPr>
            <a:endParaRPr lang="zh-CN" altLang="en-US" sz="1900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0"/>
            <a:ext cx="10869546" cy="8367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0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四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612695" y="1700808"/>
            <a:ext cx="10944000" cy="129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764695" y="3933825"/>
            <a:ext cx="8640000" cy="19240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/>
              <a:buNone/>
              <a:defRPr lang="zh-CN" altLang="en-US" sz="2000" b="0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612695" y="2996954"/>
            <a:ext cx="10944000" cy="504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2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790A5-375B-46D1-B3D5-38392A14852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Only - No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invGray">
          <a:xfrm flipH="1">
            <a:off x="0" y="6502400"/>
            <a:ext cx="503369" cy="190500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4" name="Rectangle 11"/>
          <p:cNvSpPr>
            <a:spLocks noChangeArrowheads="1"/>
          </p:cNvSpPr>
          <p:nvPr userDrawn="1"/>
        </p:nvSpPr>
        <p:spPr bwMode="gray">
          <a:xfrm flipH="1">
            <a:off x="458908" y="255589"/>
            <a:ext cx="11733092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 b="1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invGray">
          <a:xfrm>
            <a:off x="100040" y="6518275"/>
            <a:ext cx="403330" cy="153988"/>
          </a:xfrm>
          <a:prstGeom prst="rect">
            <a:avLst/>
          </a:prstGeom>
          <a:solidFill>
            <a:srgbClr val="2A54A8"/>
          </a:solidFill>
          <a:ln w="9525">
            <a:solidFill>
              <a:srgbClr val="2A54A8"/>
            </a:solidFill>
            <a:miter lim="800000"/>
          </a:ln>
        </p:spPr>
        <p:txBody>
          <a:bodyPr wrap="none" lIns="121899" tIns="0" rIns="121899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fld id="{EC5CA0AF-A3A0-422E-B472-99D483C87D43}" type="slidenum">
              <a:rPr lang="en-US" altLang="zh-CN" sz="1000" smtClean="0">
                <a:solidFill>
                  <a:srgbClr val="FFFFFF"/>
                </a:solidFill>
                <a:cs typeface="Arial" panose="020B0604020202020204" pitchFamily="34" charset="0"/>
              </a:rPr>
            </a:fld>
            <a:endParaRPr lang="en-US" altLang="zh-CN" sz="10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gray">
          <a:xfrm flipH="1">
            <a:off x="1" y="255589"/>
            <a:ext cx="250890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pic>
        <p:nvPicPr>
          <p:cNvPr id="7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801" y="6446839"/>
            <a:ext cx="1362430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itle 28"/>
          <p:cNvSpPr>
            <a:spLocks noGrp="1"/>
          </p:cNvSpPr>
          <p:nvPr>
            <p:ph type="title"/>
          </p:nvPr>
        </p:nvSpPr>
        <p:spPr bwMode="gray">
          <a:xfrm>
            <a:off x="545118" y="255907"/>
            <a:ext cx="10537440" cy="624291"/>
          </a:xfrm>
          <a:prstGeom prst="rect">
            <a:avLst/>
          </a:prstGeom>
        </p:spPr>
        <p:txBody>
          <a:bodyPr wrap="square" lIns="121899" tIns="60949" rIns="121899" bIns="60949" anchor="ctr" anchorCtr="0"/>
          <a:lstStyle>
            <a:lvl1pPr marL="0" algn="l" defTabSz="1219200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8565" algn="l"/>
              </a:tabLst>
              <a:defRPr lang="en-US" sz="3000" b="1" kern="1200" cap="none" spc="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0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2016InspurCONFIDENTIAL.Allrightsreserved.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900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21119254">
            <a:off x="4195597" y="595011"/>
            <a:ext cx="5753868" cy="575386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203200" y="537029"/>
            <a:ext cx="11567886" cy="604458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5_1" descr="图片包含 游戏机, 建筑&#10;&#10;描述已自动生成"/>
          <p:cNvPicPr>
            <a:picLocks noChangeAspect="1"/>
          </p:cNvPicPr>
          <p:nvPr userDrawn="1"/>
        </p:nvPicPr>
        <p:blipFill rotWithShape="1">
          <a:blip r:embed="rId3" cstate="print">
            <a:alphaModFix amt="38000"/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69" t="38084" r="72521" b="15906"/>
          <a:stretch>
            <a:fillRect/>
          </a:stretch>
        </p:blipFill>
        <p:spPr>
          <a:xfrm flipV="1">
            <a:off x="9710058" y="2865"/>
            <a:ext cx="2481942" cy="5515137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0" y="1651872"/>
            <a:ext cx="6544099" cy="5206128"/>
            <a:chOff x="0" y="1652546"/>
            <a:chExt cx="6544099" cy="5206128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sp>
          <p:nvSpPr>
            <p:cNvPr id="14" name="任意多边形: 形状 13"/>
            <p:cNvSpPr/>
            <p:nvPr/>
          </p:nvSpPr>
          <p:spPr>
            <a:xfrm>
              <a:off x="0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0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0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0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0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0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0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0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0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0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0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0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0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0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0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0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0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0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156941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156941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156941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156941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156941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156941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156941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156941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156941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156941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156941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156941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1160748" y="55752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1160748" y="542710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1160748" y="56660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1160748" y="57568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1160748" y="58477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1160748" y="59385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1160748" y="60293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1160748" y="61201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1160748" y="62110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1160748" y="63018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1160748" y="63926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1160748" y="64834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156941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156941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156941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156941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251315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251315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251315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251315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251315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251315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88674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88674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88674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88674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88674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77507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77507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77507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77507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61502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61502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61502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1502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947899" y="514405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947899" y="5395334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88674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77507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61502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947899" y="5263947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947899" y="5520974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88674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77507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77507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861502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88674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77507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77507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861502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947899" y="5892488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947899" y="6047841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947899" y="6166011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88674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861502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947899" y="62945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88674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861502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947899" y="6536139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947899" y="6689801"/>
              <a:ext cx="76865" cy="69834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947899" y="564661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3736602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3736602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3736602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3736602" y="62623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3823033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3823033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3823033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3823033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3909430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3909430" y="58797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3736602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3823033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3909430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3909430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3736602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3823033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3909430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3909430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195799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195799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1957994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195799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1957994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204442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204442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204442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2044424" y="346661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2130821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2130821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2130821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2130821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2217252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2217252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195799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204442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2130821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2217252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2217252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195799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204442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2044424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2130821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1957994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2044424" y="41032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2130821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2217252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2217252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2217252" y="385462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1957994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2130821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2217252" y="39831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1957994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2130821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2217252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1957994" y="193059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1957994" y="205623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1957994" y="1665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1957994" y="1790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1957994" y="230752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1957994" y="24331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1957994" y="25588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1957994" y="217616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195799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195799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1957994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195799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195799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204442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204442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204442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2044424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2130821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2130821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2130821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2130821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2217252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2217252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195799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204442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2130821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2217252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2217252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195799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204442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204442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2130821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1957994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2044424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2130821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2217252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2217252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2217252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1957994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2130821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2217252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1957994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2130821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2217252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195799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195799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195799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195799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195799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204442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204442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204442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2044424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2130821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2130821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2130821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2130821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2217252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2217252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195799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204442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2130821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2217252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2217252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195799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204442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204442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2130821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2217252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2217252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2217252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462649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462649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54904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549047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63547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635477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72187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462649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54904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549047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63547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462649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549047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635477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72187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72187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721874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462649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635477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721874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462649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635477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72187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462649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462649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462649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62649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62649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54904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54904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54904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549047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63547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63547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63547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35477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72187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72187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462649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4904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63547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72187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72187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462649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4904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549047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63547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72187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72187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72187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25131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25131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25131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251315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2726034" y="53931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2726034" y="54839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2726034" y="55747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2726034" y="56656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2726034" y="57564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2820375" y="524545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2820375" y="53362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282037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282037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2726034" y="50183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2726034" y="51092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2820375" y="48706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2820375" y="496152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2820375" y="505234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2820375" y="51431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282037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2820375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2820375" y="57904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251315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251315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251315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364178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364178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45057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45057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45057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364178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364178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364178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364178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364178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364178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36417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45057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77507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45057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251315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251315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251315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251315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156941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156941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156941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156941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546707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546707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546707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546707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546707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546707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546707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546707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546707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546707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54670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1245523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1245523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1245523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1245523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1069450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1069450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1245523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1245523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1361935" y="5317928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1361935" y="5078105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1361935" y="54581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1361935" y="5752820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1361935" y="587873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1361935" y="678387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1361935" y="66538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1361935" y="6538742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1361935" y="6423647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1245523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1245523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1245523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3509793" y="4102218"/>
              <a:ext cx="60234" cy="7686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3509793" y="41930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3509793" y="42838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3509793" y="43746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3509793" y="44655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3509793" y="45563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3509793" y="46471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3509793" y="47379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3509793" y="48288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3509793" y="49196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3509793" y="50104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3584427" y="4572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3584427" y="46665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3584427" y="476091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3584427" y="4148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3584427" y="4243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5466976" y="4292792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5466976" y="4144673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5466976" y="4383617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5466976" y="4474442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5541610" y="4339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5541610" y="443388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3584427" y="433764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3584427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3584427" y="494962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3584427" y="5043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251315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251315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251315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251315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1585263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1585263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1585263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1585263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1585263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1585263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585263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585263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585263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585263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585263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585263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585263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585263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585263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585263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585263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585263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585263" y="486718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585263" y="478957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585263" y="46282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585263" y="45523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585263" y="44765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585263" y="440072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742204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742204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742204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742204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742204" y="443114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742204" y="4521967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742204" y="4612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742204" y="4703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742204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742204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742204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742204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742204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742204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742204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74220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742204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742204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742204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742204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836544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836544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836544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836544" y="43782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836544" y="446903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836544" y="455985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836544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836544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836544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836544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836544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836544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836544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836544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836544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836544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585263" y="418249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585263" y="41048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585263" y="402728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585263" y="386591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585263" y="379009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585263" y="371424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585263" y="363842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742204" y="326187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742204" y="33527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742204" y="344352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742204" y="298412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742204" y="307495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742204" y="316577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742204" y="353435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742204" y="36251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742204" y="37160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742204" y="38068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742204" y="38976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742204" y="39884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742204" y="40793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742204" y="41701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742204" y="42609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836544" y="3114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836544" y="32050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836544" y="32958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836544" y="33866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836544" y="3477496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836544" y="3568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836544" y="38676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836544" y="39584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836544" y="40493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836544" y="36591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836544" y="37499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836544" y="4185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836544" y="42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585263" y="280954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585263" y="27319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585263" y="265435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585263" y="2492990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585263" y="241713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585263" y="23413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585263" y="22654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585263" y="311463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585263" y="303881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585263" y="296296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585263" y="288715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585263" y="341709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585263" y="334127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585263" y="326542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3317834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3317834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3404231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3404231" y="625244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3490661" y="599541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3490661" y="612105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3577059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3317834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3404231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3404231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3490661" y="636696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3317834" y="663913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3490661" y="6639133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3577059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3577059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3577059" y="664045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331783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3490661" y="67588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3577059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3577059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2945103" y="665177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2945103" y="657592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2945103" y="650010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2945103" y="642425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3102044" y="604773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3102044" y="61385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3102044" y="62293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3102044" y="63201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3102044" y="641100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3102044" y="65018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3102044" y="65926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3102044" y="66834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3102044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2324877" y="60477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2324877" y="61385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2324877" y="62293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2324877" y="575163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2324877" y="58424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2324877" y="5933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2324877" y="63201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2324877" y="64110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2324877" y="65018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2324877" y="6592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2324877" y="6683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232487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3196384" y="60816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3196384" y="61725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3196384" y="6263326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3196384" y="6354151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3196384" y="66534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319638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3196384" y="64449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3196384" y="65358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2945103" y="62029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2945103" y="61271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2945103" y="605125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585263" y="318960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742204" y="18889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742204" y="197977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742204" y="20706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742204" y="21614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742204" y="22522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742204" y="234304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742204" y="24338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742204" y="252469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742204" y="26155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742204" y="27063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742204" y="27971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742204" y="28879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836544" y="17412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836544" y="18320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836544" y="19228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836544" y="20137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836544" y="21045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836544" y="21953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836544" y="2494713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836544" y="2585538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836544" y="26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836544" y="22861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836544" y="23770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836544" y="281261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836544" y="290344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836544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836544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836544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836544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74220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74220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74220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74220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83654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83654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83654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83654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69484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77900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77900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4068129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4068129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4068129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4068129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4068129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4068129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4068129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4068129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4068129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4068129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4068129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4068129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4068129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4068129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4068129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4068129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4068129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4068129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4225070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4225070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4225070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4225070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4225070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4225070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4225070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4225070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4225070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4225070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4225070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4225070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5259265" y="55752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5259265" y="5427108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5259265" y="56660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5259265" y="57568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5259265" y="58477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5259265" y="59385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5259265" y="60293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5259265" y="61201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5259265" y="62110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5259265" y="63018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5259265" y="63926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5259265" y="64834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4225070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4225070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4225070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4225070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4319410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4319410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4319410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4319410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4319410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4319410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4756770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3196384" y="5423322"/>
              <a:ext cx="76864" cy="355423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475677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475677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475677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475677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485334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485334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485334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485334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4949879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4949879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4949879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4949879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504645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504645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475677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485334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4949879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504645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504645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475677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485334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485334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4949879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4756770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485334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485334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4949879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504645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5046450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5046450" y="616601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4756770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4949879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5046450" y="62945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4756770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4949879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5046450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5046450" y="6689801"/>
              <a:ext cx="76864" cy="69834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504645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4319410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4319410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4319410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4319410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4319410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4319410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4319410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4432274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443227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451870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451870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451870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4432274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4432274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4432274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4432274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4432274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4432274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443227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451870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485334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6370697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6274126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6370697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6370697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6467235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6274126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6467235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6274126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6467235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6370697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451870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4319410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4319410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4319410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4319410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422507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422507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422507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422507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4614803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4614803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4614803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4614803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4614803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4614803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4614803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4614803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4614803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4614803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4614803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5333899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5333899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5333899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5333899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5167967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5167967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5333899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5333899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5333899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5333899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5333899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431941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431941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431941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431941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5841938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5841938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5841938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5841938" y="4393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5841938" y="4484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5841938" y="4575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5584538" y="394504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5584538" y="40358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5584538" y="37558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5841938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5841938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5841938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5841938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5841938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5841938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5841938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5841938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5841938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5841938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5954801" y="56995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5954801" y="5820390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6041198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6041198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6041198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5954801" y="607741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5954801" y="61924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5954801" y="630757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5954801" y="64226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5954801" y="6537694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5954801" y="665278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5954801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6041198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6041198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5841938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5841938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5841938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5841938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6137330" y="62938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6137330" y="6388257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6137330" y="648259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6137330" y="587061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6137330" y="596499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6137330" y="554172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6137330" y="563606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6137330" y="60593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6137330" y="657693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6137330" y="66712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6137330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5841938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5841938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5841938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584193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5168001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5176417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5176417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361023" y="4733565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361023" y="5166159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3517128" y="5744370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3517128" y="5504581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3517128" y="5884545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3516249" y="5160041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3723318" y="6562302"/>
              <a:ext cx="296372" cy="296372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3516249" y="5592600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2533805" y="6733541"/>
              <a:ext cx="363435" cy="125133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2533805" y="657616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2533805" y="640962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2533805" y="6243045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2533805" y="6076471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2533805" y="5909896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2324809" y="284821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2324809" y="295921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2324809" y="307018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2324809" y="318119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2324809" y="329219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2324809" y="340316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2324809" y="351417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2324809" y="362517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3709291" y="445764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3709291" y="456864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3709291" y="467961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3709291" y="479062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4" name="任意多边形: 形状 833"/>
            <p:cNvSpPr/>
            <p:nvPr/>
          </p:nvSpPr>
          <p:spPr>
            <a:xfrm>
              <a:off x="3709291" y="490162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5" name="任意多边形: 形状 834"/>
            <p:cNvSpPr/>
            <p:nvPr/>
          </p:nvSpPr>
          <p:spPr>
            <a:xfrm>
              <a:off x="3709291" y="501263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6" name="任意多边形: 形状 835"/>
            <p:cNvSpPr/>
            <p:nvPr/>
          </p:nvSpPr>
          <p:spPr>
            <a:xfrm>
              <a:off x="3709291" y="512360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7" name="任意多边形: 形状 836"/>
            <p:cNvSpPr/>
            <p:nvPr/>
          </p:nvSpPr>
          <p:spPr>
            <a:xfrm>
              <a:off x="3709291" y="523460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8" name="任意多边形: 形状 837"/>
            <p:cNvSpPr/>
            <p:nvPr/>
          </p:nvSpPr>
          <p:spPr>
            <a:xfrm>
              <a:off x="2062610" y="1652546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9" name="任意多边形: 形状 838"/>
            <p:cNvSpPr/>
            <p:nvPr/>
          </p:nvSpPr>
          <p:spPr>
            <a:xfrm>
              <a:off x="2062610" y="176355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0" name="任意多边形: 形状 839"/>
            <p:cNvSpPr/>
            <p:nvPr/>
          </p:nvSpPr>
          <p:spPr>
            <a:xfrm>
              <a:off x="2062610" y="1874521"/>
              <a:ext cx="134192" cy="194325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1" name="任意多边形: 形状 840"/>
            <p:cNvSpPr/>
            <p:nvPr/>
          </p:nvSpPr>
          <p:spPr>
            <a:xfrm>
              <a:off x="2062610" y="209653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2" name="任意多边形: 形状 841"/>
            <p:cNvSpPr/>
            <p:nvPr/>
          </p:nvSpPr>
          <p:spPr>
            <a:xfrm>
              <a:off x="2062610" y="2207535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3" name="任意多边形: 形状 842"/>
            <p:cNvSpPr/>
            <p:nvPr/>
          </p:nvSpPr>
          <p:spPr>
            <a:xfrm>
              <a:off x="2062610" y="2386109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4" name="任意多边形: 形状 843"/>
            <p:cNvSpPr/>
            <p:nvPr/>
          </p:nvSpPr>
          <p:spPr>
            <a:xfrm>
              <a:off x="2324809" y="373618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5" name="任意多边形: 形状 844"/>
            <p:cNvSpPr/>
            <p:nvPr/>
          </p:nvSpPr>
          <p:spPr>
            <a:xfrm>
              <a:off x="2324809" y="384715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6" name="任意多边形: 形状 845"/>
            <p:cNvSpPr/>
            <p:nvPr/>
          </p:nvSpPr>
          <p:spPr>
            <a:xfrm>
              <a:off x="2324809" y="395815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7" name="任意多边形: 形状 846"/>
            <p:cNvSpPr/>
            <p:nvPr/>
          </p:nvSpPr>
          <p:spPr>
            <a:xfrm>
              <a:off x="2324809" y="406916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8" name="任意多边形: 形状 847"/>
            <p:cNvSpPr/>
            <p:nvPr/>
          </p:nvSpPr>
          <p:spPr>
            <a:xfrm>
              <a:off x="2324809" y="418016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9" name="任意多边形: 形状 848"/>
            <p:cNvSpPr/>
            <p:nvPr/>
          </p:nvSpPr>
          <p:spPr>
            <a:xfrm>
              <a:off x="2324809" y="429113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0" name="任意多边形: 形状 849"/>
            <p:cNvSpPr/>
            <p:nvPr/>
          </p:nvSpPr>
          <p:spPr>
            <a:xfrm>
              <a:off x="2324809" y="440214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1" name="任意多边形: 形状 850"/>
            <p:cNvSpPr/>
            <p:nvPr/>
          </p:nvSpPr>
          <p:spPr>
            <a:xfrm>
              <a:off x="2324809" y="451314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2" name="任意多边形: 形状 851"/>
            <p:cNvSpPr/>
            <p:nvPr/>
          </p:nvSpPr>
          <p:spPr>
            <a:xfrm>
              <a:off x="2324809" y="462414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3" name="任意多边形: 形状 852"/>
            <p:cNvSpPr/>
            <p:nvPr/>
          </p:nvSpPr>
          <p:spPr>
            <a:xfrm>
              <a:off x="2324809" y="473512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4" name="任意多边形: 形状 853"/>
            <p:cNvSpPr/>
            <p:nvPr/>
          </p:nvSpPr>
          <p:spPr>
            <a:xfrm>
              <a:off x="2324809" y="484612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5" name="任意多边形: 形状 854"/>
            <p:cNvSpPr/>
            <p:nvPr/>
          </p:nvSpPr>
          <p:spPr>
            <a:xfrm>
              <a:off x="2324809" y="495712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6" name="任意多边形: 形状 855"/>
            <p:cNvSpPr/>
            <p:nvPr/>
          </p:nvSpPr>
          <p:spPr>
            <a:xfrm>
              <a:off x="2324809" y="505937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7" name="任意多边形: 形状 856"/>
            <p:cNvSpPr/>
            <p:nvPr/>
          </p:nvSpPr>
          <p:spPr>
            <a:xfrm>
              <a:off x="2324809" y="517038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8" name="任意多边形: 形状 857"/>
            <p:cNvSpPr/>
            <p:nvPr/>
          </p:nvSpPr>
          <p:spPr>
            <a:xfrm>
              <a:off x="2324809" y="528138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9" name="任意多边形: 形状 858"/>
            <p:cNvSpPr/>
            <p:nvPr/>
          </p:nvSpPr>
          <p:spPr>
            <a:xfrm>
              <a:off x="2324809" y="539235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0" name="任意多边形: 形状 859"/>
            <p:cNvSpPr/>
            <p:nvPr/>
          </p:nvSpPr>
          <p:spPr>
            <a:xfrm>
              <a:off x="2324809" y="550336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1" name="任意多边形: 形状 860"/>
            <p:cNvSpPr/>
            <p:nvPr/>
          </p:nvSpPr>
          <p:spPr>
            <a:xfrm>
              <a:off x="5471100" y="4666570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2" name="任意多边形: 形状 861"/>
            <p:cNvSpPr/>
            <p:nvPr/>
          </p:nvSpPr>
          <p:spPr>
            <a:xfrm>
              <a:off x="5471100" y="4584939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980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1086" y="3136607"/>
            <a:ext cx="4724409" cy="379211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chemeClr val="tx2"/>
            </a:solidFill>
            <a:prstDash val="solid"/>
            <a:miter lim="800000"/>
          </a:ln>
          <a:effectLst/>
        </p:spPr>
        <p:txBody>
          <a:bodyPr vert="horz" lIns="144000" tIns="0" rIns="0" bIns="0" rtlCol="0" anchor="ctr">
            <a:normAutofit/>
          </a:bodyPr>
          <a:lstStyle>
            <a:lvl1pPr marL="228600" marR="0" indent="-228600" algn="ctr" defTabSz="914400" fontAlgn="auto">
              <a:spcAft>
                <a:spcPts val="0"/>
              </a:spcAft>
              <a:buClrTx/>
              <a:buSzTx/>
              <a:buNone/>
              <a:defRPr kumimoji="0" lang="en-US" sz="1600" b="0" i="0" u="none" strike="noStrike" cap="none" spc="600" normalizeH="0" baseline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228600" marR="0" lvl="0" indent="-228600" algn="ctr" defTabSz="9144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副标题</a:t>
            </a:r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>
            <p:ph type="ctrTitle"/>
          </p:nvPr>
        </p:nvSpPr>
        <p:spPr>
          <a:xfrm>
            <a:off x="1993422" y="1652546"/>
            <a:ext cx="9545886" cy="1511482"/>
          </a:xfrm>
        </p:spPr>
        <p:txBody>
          <a:bodyPr vert="horz" lIns="91440" tIns="45720" rIns="91440" bIns="45720" rtlCol="0" anchor="b">
            <a:normAutofit/>
          </a:bodyPr>
          <a:lstStyle>
            <a:lvl1pPr marL="0" marR="0" indent="0" algn="r" defTabSz="913765" fontAlgn="auto">
              <a:spcAft>
                <a:spcPts val="0"/>
              </a:spcAft>
              <a:buClrTx/>
              <a:buSzTx/>
              <a:buFontTx/>
              <a:buNone/>
              <a:defRPr kumimoji="0" lang="zh-CN" altLang="en-US" sz="4800" i="0" u="none" strike="noStrike" cap="none" spc="0" normalizeH="0" baseline="0" dirty="0">
                <a:ln>
                  <a:noFill/>
                </a:ln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3765" fontAlgn="auto">
              <a:spcAft>
                <a:spcPts val="0"/>
              </a:spcAft>
              <a:buClrTx/>
              <a:buSzTx/>
              <a:buFontTx/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7522403" y="763803"/>
            <a:ext cx="4016905" cy="328866"/>
          </a:xfrm>
        </p:spPr>
        <p:txBody>
          <a:bodyPr vert="horz" wrap="square" lIns="67500" tIns="35100" rIns="67500" bIns="35100" rtlCol="0" anchor="t">
            <a:noAutofit/>
          </a:bodyPr>
          <a:lstStyle>
            <a:lvl1pPr marL="0" indent="0">
              <a:buNone/>
              <a:defRPr lang="en-US" altLang="zh-CN" sz="800" spc="0" baseline="0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cs typeface="Arial" panose="020B0604020202020204"/>
              </a:defRPr>
            </a:lvl1pPr>
          </a:lstStyle>
          <a:p>
            <a:pPr marL="228600" lvl="0" indent="-228600" algn="ctr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Signature</a:t>
            </a:r>
            <a:endParaRPr lang="en-US" altLang="zh-CN" dirty="0"/>
          </a:p>
        </p:txBody>
      </p:sp>
      <p:pic>
        <p:nvPicPr>
          <p:cNvPr id="864" name="图片 86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0225" y="5888622"/>
            <a:ext cx="2001252" cy="353067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836341" y="434898"/>
            <a:ext cx="0" cy="0"/>
          </a:xfrm>
          <a:prstGeom prst="rect">
            <a:avLst/>
          </a:prstGeom>
        </p:spPr>
        <p:txBody>
          <a:bodyPr vert="horz" wrap="none" lIns="67500" tIns="35100" rIns="67500" bIns="35100" rtlCol="0" anchor="t">
            <a:noAutofit/>
          </a:bodyPr>
          <a:lstStyle/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endParaRPr kumimoji="1"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 userDrawn="1">
            <p:ph type="title"/>
          </p:nvPr>
        </p:nvSpPr>
        <p:spPr>
          <a:xfrm>
            <a:off x="660399" y="3436492"/>
            <a:ext cx="10856264" cy="895838"/>
          </a:xfrm>
        </p:spPr>
        <p:txBody>
          <a:bodyPr anchor="ctr">
            <a:noAutofit/>
          </a:bodyPr>
          <a:lstStyle>
            <a:lvl1pPr marL="0" algn="ctr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4400" b="1" kern="1200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latin typeface="+mn-lt"/>
                <a:ea typeface="+mn-ea"/>
                <a:cs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/>
          </p:nvPr>
        </p:nvSpPr>
        <p:spPr>
          <a:xfrm>
            <a:off x="662635" y="4332330"/>
            <a:ext cx="10856264" cy="760566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3279863"/>
            <a:ext cx="12192000" cy="0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2306535" y="1397464"/>
            <a:ext cx="7578931" cy="1882399"/>
            <a:chOff x="1644764" y="1449063"/>
            <a:chExt cx="7578931" cy="1882399"/>
          </a:xfrm>
          <a:solidFill>
            <a:schemeClr val="accent1">
              <a:lumMod val="20000"/>
              <a:lumOff val="80000"/>
            </a:schemeClr>
          </a:solidFill>
        </p:grpSpPr>
        <p:grpSp>
          <p:nvGrpSpPr>
            <p:cNvPr id="11" name="组合 10"/>
            <p:cNvGrpSpPr/>
            <p:nvPr userDrawn="1"/>
          </p:nvGrpSpPr>
          <p:grpSpPr>
            <a:xfrm>
              <a:off x="1644764" y="1449063"/>
              <a:ext cx="2603194" cy="1865142"/>
              <a:chOff x="2146404" y="4264093"/>
              <a:chExt cx="3397146" cy="2593906"/>
            </a:xfrm>
            <a:grpFill/>
          </p:grpSpPr>
          <p:sp>
            <p:nvSpPr>
              <p:cNvPr id="769" name="任意多边形: 形状 768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0" name="任意多边形: 形状 769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1" name="任意多边形: 形状 770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2" name="任意多边形: 形状 771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3" name="任意多边形: 形状 772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4" name="任意多边形: 形状 773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5" name="任意多边形: 形状 774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6" name="任意多边形: 形状 775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7" name="任意多边形: 形状 776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8" name="任意多边形: 形状 777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9" name="任意多边形: 形状 778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0" name="任意多边形: 形状 779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1" name="任意多边形: 形状 780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2" name="任意多边形: 形状 781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3" name="任意多边形: 形状 782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4" name="任意多边形: 形状 783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5" name="任意多边形: 形状 784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6" name="任意多边形: 形状 785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7" name="任意多边形: 形状 786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8" name="任意多边形: 形状 787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9" name="任意多边形: 形状 788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0" name="任意多边形: 形状 789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1" name="任意多边形: 形状 790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2" name="任意多边形: 形状 791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3" name="任意多边形: 形状 792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4" name="任意多边形: 形状 793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5" name="任意多边形: 形状 794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6" name="任意多边形: 形状 795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7" name="任意多边形: 形状 796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8" name="任意多边形: 形状 797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9" name="任意多边形: 形状 798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0" name="任意多边形: 形状 799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1" name="任意多边形: 形状 800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2" name="任意多边形: 形状 801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3" name="任意多边形: 形状 802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4" name="任意多边形: 形状 803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5" name="任意多边形: 形状 804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6" name="任意多边形: 形状 805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7" name="任意多边形: 形状 806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8" name="任意多边形: 形状 807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9" name="任意多边形: 形状 808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0" name="任意多边形: 形状 809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1" name="任意多边形: 形状 810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2" name="任意多边形: 形状 811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3" name="任意多边形: 形状 812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4" name="任意多边形: 形状 813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5" name="任意多边形: 形状 814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6" name="任意多边形: 形状 815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7" name="任意多边形: 形状 816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8" name="任意多边形: 形状 817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9" name="任意多边形: 形状 818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0" name="任意多边形: 形状 819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1" name="任意多边形: 形状 820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2" name="任意多边形: 形状 821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3" name="任意多边形: 形状 822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4" name="任意多边形: 形状 823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5" name="任意多边形: 形状 824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6" name="任意多边形: 形状 825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7" name="任意多边形: 形状 826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8" name="任意多边形: 形状 827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9" name="任意多边形: 形状 828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0" name="任意多边形: 形状 829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1" name="任意多边形: 形状 830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2" name="任意多边形: 形状 831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3" name="任意多边形: 形状 832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4" name="任意多边形: 形状 833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5" name="任意多边形: 形状 834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3" name="任意多边形: 形状 852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1" name="任意多边形: 形状 870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2" name="任意多边形: 形状 11"/>
            <p:cNvSpPr/>
            <p:nvPr/>
          </p:nvSpPr>
          <p:spPr>
            <a:xfrm>
              <a:off x="5101797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" name="任意多边形: 形状 12"/>
            <p:cNvSpPr/>
            <p:nvPr/>
          </p:nvSpPr>
          <p:spPr>
            <a:xfrm>
              <a:off x="5101797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" name="任意多边形: 形状 13"/>
            <p:cNvSpPr/>
            <p:nvPr/>
          </p:nvSpPr>
          <p:spPr>
            <a:xfrm>
              <a:off x="5101797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5101797" y="29557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5157901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5157901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5157901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5157901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5213985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5213985" y="272573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5101797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5157901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5213985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5213985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5101797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5157901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5213985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5213985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622222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622222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6278305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6278305" y="219041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6334410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6334410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639049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622222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6278305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6278305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6334410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6222223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6278305" y="257313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6334410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639049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6390493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6390493" y="242365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6222223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6334410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6390493" y="250090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6222223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6334410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639049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6222223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622222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622222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622222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622222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6278305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6278305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6278305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6278305" y="30974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6334410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6334410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334410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334410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39049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39049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22222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6278305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6334410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639049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639049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622222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6278305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6278305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6334410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639049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639049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39049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4445809" y="24332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4445809" y="248784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4445809" y="25424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4445809" y="259703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4445809" y="265163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4507048" y="234447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4507048" y="23990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4507048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4507048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4445809" y="22079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4445809" y="226256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4507048" y="21191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4507048" y="21737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4507048" y="222839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4507048" y="22829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4507048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4507048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4507048" y="26720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4954569" y="1657249"/>
              <a:ext cx="39100" cy="4620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4954569" y="171184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4954569" y="176644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4954569" y="182103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4954569" y="187563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4954569" y="193023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4954569" y="198482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4954569" y="203942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4954569" y="209402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4954569" y="214861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4954569" y="220321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5003016" y="19397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5003016" y="1996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5003016" y="20532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5003016" y="1685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5003016" y="1742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5003016" y="17987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5003016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5003016" y="2166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5003016" y="22233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482996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482996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4886045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4886045" y="294978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4942149" y="27952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4942149" y="287080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499823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482996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4886045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4886045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4942149" y="301862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4829963" y="318223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4942149" y="3182234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499823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4998233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4998233" y="31830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482996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4942149" y="32541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499823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499823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4588013" y="31898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4588013" y="314423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4588013" y="309866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4588013" y="3053068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4689887" y="282673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4689887" y="2881314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4689887" y="293591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4689887" y="299050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4689887" y="304510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4689887" y="30997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4689887" y="315429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4689887" y="320889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4689887" y="32680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4751126" y="28471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4751126" y="2901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4751126" y="295633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4751126" y="301092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4751126" y="31908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4751126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4751126" y="3065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4751126" y="31201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4588013" y="29200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4588013" y="287444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4588013" y="282885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5317000" y="327702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5317000" y="321271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5317000" y="31634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5317000" y="307225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5317000" y="302242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5317000" y="29725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5317000" y="292276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5317000" y="287294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5317000" y="28231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5317000" y="277329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5317000" y="27234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5317000" y="2642893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5317000" y="259626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5317000" y="254960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5317000" y="245260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5317000" y="240703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5317000" y="236143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5317000" y="231586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5418874" y="2089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5418874" y="21441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5418874" y="21987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5418874" y="225330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5418874" y="230789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5418874" y="23624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5418874" y="24170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5418874" y="247168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5418874" y="25262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5418874" y="25808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5418874" y="26354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5418874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6090200" y="2542701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6090200" y="245366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6090200" y="259729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6090200" y="265189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6090200" y="270649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6090200" y="276108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6090200" y="281568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6090200" y="287028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6090200" y="292487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6090200" y="297947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6090200" y="303407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6090200" y="3088666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5418874" y="28093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5418874" y="286392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5418874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5418874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5480114" y="20007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5480114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5480114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5480114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5480114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5480114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5764017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4751126" y="2451389"/>
              <a:ext cx="49895" cy="21365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5764017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5764017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5764017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5764017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5826703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5826703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5826703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5826703" y="266457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5889369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5889369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5889369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5889369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952056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952056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764017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826703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889369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952056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952056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764017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826703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826703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889369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764017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826703" y="3047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826703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889369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952056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952056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952056" y="28978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764017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889369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952056" y="29750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764017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889369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952056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952056" y="3212692"/>
              <a:ext cx="49895" cy="41979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952056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80114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80114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480114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480114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480114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480114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480114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553377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553377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09482" y="2690074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609482" y="2779110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609482" y="2906062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553377" y="284457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53377" y="2913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553377" y="298292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553377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553377" y="31212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553377" y="319044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53377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609482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826703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609482" y="313505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480114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480114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5480114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5480114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541887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541887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541887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541887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5671862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5671862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5671862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5671862" y="27202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5671862" y="2776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5671862" y="252256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5671862" y="25792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5671862" y="283370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5671862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5671862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5671862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6138648" y="28252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6138648" y="28819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6138648" y="293865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6138648" y="2570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6030936" y="28957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6030936" y="30494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6138648" y="2627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6138648" y="26842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6138648" y="299538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6138648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6138648" y="3108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548011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548011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548011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548011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6468430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6468430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6468430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6468430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6468430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6468430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6468430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6468430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6468430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6468430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6468430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6468430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6468430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6468430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6468430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6468430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28" name="组合 327"/>
            <p:cNvGrpSpPr/>
            <p:nvPr userDrawn="1"/>
          </p:nvGrpSpPr>
          <p:grpSpPr>
            <a:xfrm>
              <a:off x="6541692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734" name="任意多边形: 形状 733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5" name="任意多边形: 形状 734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6" name="任意多边形: 形状 735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7" name="任意多边形: 形状 736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8" name="任意多边形: 形状 737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9" name="任意多边形: 形状 738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0" name="任意多边形: 形状 739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1" name="任意多边形: 形状 740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2" name="任意多边形: 形状 741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3" name="任意多边形: 形状 742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4" name="任意多边形: 形状 743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5" name="任意多边形: 形状 744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6" name="任意多边形: 形状 745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7" name="任意多边形: 形状 746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8" name="任意多边形: 形状 747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9" name="任意多边形: 形状 748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0" name="任意多边形: 形状 749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1" name="任意多边形: 形状 750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2" name="任意多边形: 形状 751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3" name="任意多边形: 形状 752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4" name="任意多边形: 形状 753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5" name="任意多边形: 形状 754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6" name="任意多边形: 形状 755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7" name="任意多边形: 形状 756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8" name="任意多边形: 形状 757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9" name="任意多边形: 形状 758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0" name="任意多边形: 形状 759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1" name="任意多边形: 形状 760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2" name="任意多边形: 形状 761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3" name="任意多边形: 形状 762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4" name="任意多边形: 形状 763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5" name="任意多边形: 形状 764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6" name="任意多边形: 形状 765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7" name="任意多边形: 形状 766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8" name="任意多边形: 形状 767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29" name="任意多边形: 形状 328"/>
            <p:cNvSpPr/>
            <p:nvPr/>
          </p:nvSpPr>
          <p:spPr>
            <a:xfrm>
              <a:off x="6468430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6468430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6468430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6468430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6030958" y="3230106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6036421" y="3195747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6036421" y="3165532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4959330" y="2644376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4959330" y="2500235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4959330" y="2728638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4958759" y="2293126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5093174" y="3136050"/>
              <a:ext cx="192383" cy="17815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4958759" y="2553145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4321027" y="3238985"/>
              <a:ext cx="235916" cy="7522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4321027" y="314438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4321027" y="304427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4321027" y="2944139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4321027" y="2844008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4321027" y="2743877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5084069" y="187090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5084069" y="193762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5084069" y="20043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5084069" y="20710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5084069" y="213778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5084069" y="220451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5084069" y="227122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5084069" y="23379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56" name="组合 355"/>
            <p:cNvGrpSpPr/>
            <p:nvPr userDrawn="1"/>
          </p:nvGrpSpPr>
          <p:grpSpPr>
            <a:xfrm>
              <a:off x="7133231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716" name="任意多边形: 形状 715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7" name="任意多边形: 形状 716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8" name="任意多边形: 形状 717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9" name="任意多边形: 形状 718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0" name="任意多边形: 形状 719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1" name="任意多边形: 形状 720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2" name="任意多边形: 形状 721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3" name="任意多边形: 形状 722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4" name="任意多边形: 形状 723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5" name="任意多边形: 形状 724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6" name="任意多边形: 形状 725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7" name="任意多边形: 形状 726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8" name="任意多边形: 形状 727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9" name="任意多边形: 形状 728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0" name="任意多边形: 形状 729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1" name="任意多边形: 形状 730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2" name="任意多边形: 形状 731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3" name="任意多边形: 形状 732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57" name="任意多边形: 形状 356"/>
            <p:cNvSpPr/>
            <p:nvPr/>
          </p:nvSpPr>
          <p:spPr>
            <a:xfrm>
              <a:off x="7235106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7235106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7235106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7235106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7235106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7235106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7235106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7235106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7235106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7235106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7235106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7235106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7886705" y="255995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7886705" y="247092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7886705" y="261455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7886705" y="266915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7886705" y="272374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7886705" y="277834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7886705" y="283294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7886705" y="288753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886705" y="294213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7886705" y="2996730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7886705" y="305132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7886705" y="3105923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7235106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7235106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7235106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7235106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296367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296367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296367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296367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296367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296367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580269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580269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7580269" y="245182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7580269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7580269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7636351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7636351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7636351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7636351" y="268183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7692456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7692456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7692456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7692456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7748539" y="23007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7748539" y="245182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7580269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7636351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7692456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7748539" y="23728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7748539" y="252734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7580269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7636351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7636351" y="284405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7692456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7580269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7636351" y="306455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7636351" y="313758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7692456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7748539" y="2750670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7748539" y="284405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7748539" y="291509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7580269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7692456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7748539" y="29923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7580269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7692456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7748539" y="313758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7748539" y="3229949"/>
              <a:ext cx="49895" cy="41979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7748539" y="26028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8516407" y="152487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8572512" y="15256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8516407" y="160213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8572512" y="160292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8516407" y="167475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8404220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8460324" y="220767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8516407" y="17510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8516407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8516407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8516407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8572512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8572512" y="197764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8516407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8572512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8572512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8404220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8460324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8460324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8516407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8404220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8460324" y="259039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8516407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8572512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8572512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8572512" y="2440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8404220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8516407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8572512" y="251816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8404220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8516407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8572512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8404220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8404220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8404220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8404220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8404220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8460324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8460324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8460324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8460324" y="31147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8516407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8516407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8516407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8516407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8572512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8572512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8404220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8460324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8516407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8572512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8572512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8404220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8460324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8460324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8516407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8572512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8572512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8572512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7296367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7296367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7296367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7296367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7296367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7296367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7296367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7369629" y="26347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7369629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7425711" y="2707331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7425711" y="2796367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7425711" y="2923319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7369629" y="286183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7369629" y="2930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7369629" y="300018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7369629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7369629" y="31385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7369629" y="32077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7369629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742571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763635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7425711" y="315231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7296367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7296367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7296367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7296367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7235106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7235106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7235106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7235106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748811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748811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748811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7488114" y="2737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7488114" y="27942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7488114" y="25398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7488114" y="2596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7488114" y="285096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748811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748811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748811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7941735" y="2842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7941735" y="28992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7941735" y="2955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7941735" y="2588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7827441" y="29129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7827441" y="30666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7941735" y="26447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7941735" y="27014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8017301" y="2405291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8017301" y="226112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8017301" y="248955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8017301" y="266671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8017301" y="274240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8017301" y="3286496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8017301" y="320831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8017301" y="3139145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8017301" y="306995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7941735" y="3012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7941735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7941735" y="312606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7296367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7296367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7296367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7296367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8162270" y="329427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8162270" y="322997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8162270" y="31806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8162270" y="308950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8162270" y="30396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8162270" y="298984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8162270" y="2940021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8162270" y="289019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8162270" y="284037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8162270" y="2790556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8162270" y="27407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8162270" y="266015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8162270" y="261351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8162270" y="256686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8162270" y="2469865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8162270" y="242429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8162270" y="237869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8162270" y="233311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8162270" y="213434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8162270" y="208768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8162270" y="199068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8162270" y="194511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8264144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8264144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8264144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8264144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8264144" y="1926825"/>
              <a:ext cx="49895" cy="46184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8264144" y="19814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8264144" y="2035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8264144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8264144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8264144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8264144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8264144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8264144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8264144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8264144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8264144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8264144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826414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826414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8325383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8325383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8325383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8325383" y="184040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8325383" y="18950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8325383" y="19496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8325383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8325383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8325383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8325383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8325383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8325383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8325383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8325383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8325383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8325383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8325383" y="15335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8325383" y="15881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8325383" y="16427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8325383" y="17245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8325383" y="17791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8642374" y="28439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8642374" y="2898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8642374" y="29531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8642374" y="2666002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8642374" y="27205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8642374" y="277519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8642374" y="3007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8642374" y="3062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8642374" y="31169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8642374" y="3171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8642374" y="32261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864237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8325383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8325383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8325383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8325383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826414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826414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826414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826414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8325383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8325383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8325383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8325383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7827464" y="3247363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7832926" y="3213004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7832926" y="3182790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8016709" y="205402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8016709" y="231406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8642330" y="152118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8642330" y="158790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8642330" y="16546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8642330" y="17213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8642330" y="178806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8642330" y="185479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8642330" y="192152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8642330" y="19882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8642330" y="205495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8642330" y="212168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8642330" y="218840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8642330" y="224987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8642330" y="231660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8642330" y="2383326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8642330" y="245003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8642330" y="251676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661" name="组合 660"/>
            <p:cNvGrpSpPr/>
            <p:nvPr userDrawn="1"/>
          </p:nvGrpSpPr>
          <p:grpSpPr>
            <a:xfrm>
              <a:off x="6978365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698" name="任意多边形: 形状 697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9" name="任意多边形: 形状 698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0" name="任意多边形: 形状 699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1" name="任意多边形: 形状 700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2" name="任意多边形: 形状 701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3" name="任意多边形: 形状 702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4" name="任意多边形: 形状 703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5" name="任意多边形: 形状 704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6" name="任意多边形: 形状 705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7" name="任意多边形: 形状 706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8" name="任意多边形: 形状 707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9" name="任意多边形: 形状 708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0" name="任意多边形: 形状 709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1" name="任意多边形: 形状 710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2" name="任意多边形: 形状 711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3" name="任意多边形: 形状 712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4" name="任意多边形: 形状 713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5" name="任意多边形: 形状 714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662" name="组合 661"/>
            <p:cNvGrpSpPr/>
            <p:nvPr userDrawn="1"/>
          </p:nvGrpSpPr>
          <p:grpSpPr>
            <a:xfrm>
              <a:off x="8841164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663" name="任意多边形: 形状 662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4" name="任意多边形: 形状 663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5" name="任意多边形: 形状 664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6" name="任意多边形: 形状 665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7" name="任意多边形: 形状 666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8" name="任意多边形: 形状 667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9" name="任意多边形: 形状 668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0" name="任意多边形: 形状 669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1" name="任意多边形: 形状 670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2" name="任意多边形: 形状 671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3" name="任意多边形: 形状 672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4" name="任意多边形: 形状 673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5" name="任意多边形: 形状 674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6" name="任意多边形: 形状 675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7" name="任意多边形: 形状 676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8" name="任意多边形: 形状 677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9" name="任意多边形: 形状 678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0" name="任意多边形: 形状 679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1" name="任意多边形: 形状 680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2" name="任意多边形: 形状 681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3" name="任意多边形: 形状 682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4" name="任意多边形: 形状 683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5" name="任意多边形: 形状 684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6" name="任意多边形: 形状 685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7" name="任意多边形: 形状 686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8" name="任意多边形: 形状 687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9" name="任意多边形: 形状 688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0" name="任意多边形: 形状 689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1" name="任意多边形: 形状 690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2" name="任意多边形: 形状 691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3" name="任意多边形: 形状 692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4" name="任意多边形: 形状 693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5" name="任意多边形: 形状 694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6" name="任意多边形: 形状 695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7" name="任意多边形: 形状 696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160" name="矩形 1159"/>
          <p:cNvSpPr/>
          <p:nvPr userDrawn="1"/>
        </p:nvSpPr>
        <p:spPr>
          <a:xfrm flipV="1">
            <a:off x="163385" y="712663"/>
            <a:ext cx="11567886" cy="256107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5048">
                <a:srgbClr val="FFFFFF">
                  <a:alpha val="14000"/>
                </a:srgbClr>
              </a:gs>
              <a:gs pos="76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61" name="图片 116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474" y="891516"/>
            <a:ext cx="2001252" cy="353067"/>
          </a:xfrm>
          <a:prstGeom prst="rect">
            <a:avLst/>
          </a:prstGeom>
        </p:spPr>
      </p:pic>
      <p:sp>
        <p:nvSpPr>
          <p:cNvPr id="1164" name="等腰三角形 1163"/>
          <p:cNvSpPr/>
          <p:nvPr userDrawn="1"/>
        </p:nvSpPr>
        <p:spPr>
          <a:xfrm>
            <a:off x="5947687" y="4965700"/>
            <a:ext cx="296626" cy="163694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accent1"/>
              </a:solidFill>
              <a:cs typeface="+mn-ea"/>
              <a:sym typeface="+mn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69924" y="1"/>
            <a:ext cx="8778875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669925" y="1130299"/>
            <a:ext cx="10850563" cy="5006975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924" y="1"/>
            <a:ext cx="8712201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7"/>
          </p:nvPr>
        </p:nvSpPr>
        <p:spPr>
          <a:xfrm>
            <a:off x="9203241" y="82747"/>
            <a:ext cx="2909888" cy="206381"/>
          </a:xfrm>
        </p:spPr>
        <p:txBody>
          <a:bodyPr lIns="0" tIns="0" rIns="0" bIns="0"/>
          <a:lstStyle>
            <a:lvl1pPr algn="r">
              <a:defRPr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altLang="zh-CN" smtClean="0"/>
            </a:fld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形 4"/>
          <p:cNvPicPr>
            <a:picLocks noChangeAspect="1"/>
          </p:cNvPicPr>
          <p:nvPr userDrawn="1"/>
        </p:nvPicPr>
        <p:blipFill rotWithShape="1">
          <a:blip r:embed="rId2"/>
          <a:srcRect/>
          <a:stretch>
            <a:fillRect/>
          </a:stretch>
        </p:blipFill>
        <p:spPr>
          <a:xfrm rot="21119254">
            <a:off x="4450627" y="-2260236"/>
            <a:ext cx="6392814" cy="6392814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203200" y="1527511"/>
            <a:ext cx="11567886" cy="4394318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0" y="2505716"/>
            <a:ext cx="12191999" cy="4376283"/>
            <a:chOff x="0" y="2505716"/>
            <a:chExt cx="12191999" cy="4376283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grpSp>
          <p:nvGrpSpPr>
            <p:cNvPr id="12" name="组合 11"/>
            <p:cNvGrpSpPr/>
            <p:nvPr userDrawn="1"/>
          </p:nvGrpSpPr>
          <p:grpSpPr>
            <a:xfrm>
              <a:off x="0" y="2505716"/>
              <a:ext cx="2271613" cy="4352283"/>
              <a:chOff x="1" y="2505716"/>
              <a:chExt cx="2131570" cy="4352283"/>
            </a:xfrm>
            <a:grpFill/>
          </p:grpSpPr>
          <p:sp>
            <p:nvSpPr>
              <p:cNvPr id="1262" name="任意多边形: 形状 1261"/>
              <p:cNvSpPr/>
              <p:nvPr/>
            </p:nvSpPr>
            <p:spPr>
              <a:xfrm>
                <a:off x="1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3" name="任意多边形: 形状 1262"/>
              <p:cNvSpPr/>
              <p:nvPr/>
            </p:nvSpPr>
            <p:spPr>
              <a:xfrm>
                <a:off x="1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4" name="任意多边形: 形状 1263"/>
              <p:cNvSpPr/>
              <p:nvPr/>
            </p:nvSpPr>
            <p:spPr>
              <a:xfrm>
                <a:off x="1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5" name="任意多边形: 形状 1264"/>
              <p:cNvSpPr/>
              <p:nvPr/>
            </p:nvSpPr>
            <p:spPr>
              <a:xfrm>
                <a:off x="1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6" name="任意多边形: 形状 1265"/>
              <p:cNvSpPr/>
              <p:nvPr/>
            </p:nvSpPr>
            <p:spPr>
              <a:xfrm>
                <a:off x="1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7" name="任意多边形: 形状 1266"/>
              <p:cNvSpPr/>
              <p:nvPr/>
            </p:nvSpPr>
            <p:spPr>
              <a:xfrm>
                <a:off x="1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8" name="任意多边形: 形状 1267"/>
              <p:cNvSpPr/>
              <p:nvPr/>
            </p:nvSpPr>
            <p:spPr>
              <a:xfrm>
                <a:off x="1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9" name="任意多边形: 形状 1268"/>
              <p:cNvSpPr/>
              <p:nvPr/>
            </p:nvSpPr>
            <p:spPr>
              <a:xfrm>
                <a:off x="1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0" name="任意多边形: 形状 1269"/>
              <p:cNvSpPr/>
              <p:nvPr/>
            </p:nvSpPr>
            <p:spPr>
              <a:xfrm>
                <a:off x="1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1" name="任意多边形: 形状 1270"/>
              <p:cNvSpPr/>
              <p:nvPr/>
            </p:nvSpPr>
            <p:spPr>
              <a:xfrm>
                <a:off x="1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2" name="任意多边形: 形状 1271"/>
              <p:cNvSpPr/>
              <p:nvPr/>
            </p:nvSpPr>
            <p:spPr>
              <a:xfrm>
                <a:off x="1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3" name="任意多边形: 形状 1272"/>
              <p:cNvSpPr/>
              <p:nvPr/>
            </p:nvSpPr>
            <p:spPr>
              <a:xfrm>
                <a:off x="1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4" name="任意多边形: 形状 1273"/>
              <p:cNvSpPr/>
              <p:nvPr/>
            </p:nvSpPr>
            <p:spPr>
              <a:xfrm>
                <a:off x="1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5" name="任意多边形: 形状 1274"/>
              <p:cNvSpPr/>
              <p:nvPr/>
            </p:nvSpPr>
            <p:spPr>
              <a:xfrm>
                <a:off x="1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6" name="任意多边形: 形状 1275"/>
              <p:cNvSpPr/>
              <p:nvPr/>
            </p:nvSpPr>
            <p:spPr>
              <a:xfrm>
                <a:off x="1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7" name="任意多边形: 形状 1276"/>
              <p:cNvSpPr/>
              <p:nvPr/>
            </p:nvSpPr>
            <p:spPr>
              <a:xfrm>
                <a:off x="1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8" name="任意多边形: 形状 1277"/>
              <p:cNvSpPr/>
              <p:nvPr/>
            </p:nvSpPr>
            <p:spPr>
              <a:xfrm>
                <a:off x="1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9" name="任意多边形: 形状 1278"/>
              <p:cNvSpPr/>
              <p:nvPr/>
            </p:nvSpPr>
            <p:spPr>
              <a:xfrm>
                <a:off x="1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0" name="任意多边形: 形状 1279"/>
              <p:cNvSpPr/>
              <p:nvPr/>
            </p:nvSpPr>
            <p:spPr>
              <a:xfrm>
                <a:off x="132947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1" name="任意多边形: 形状 1280"/>
              <p:cNvSpPr/>
              <p:nvPr/>
            </p:nvSpPr>
            <p:spPr>
              <a:xfrm>
                <a:off x="132947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2" name="任意多边形: 形状 1281"/>
              <p:cNvSpPr/>
              <p:nvPr/>
            </p:nvSpPr>
            <p:spPr>
              <a:xfrm>
                <a:off x="132947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3" name="任意多边形: 形状 1282"/>
              <p:cNvSpPr/>
              <p:nvPr/>
            </p:nvSpPr>
            <p:spPr>
              <a:xfrm>
                <a:off x="132947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4" name="任意多边形: 形状 1283"/>
              <p:cNvSpPr/>
              <p:nvPr/>
            </p:nvSpPr>
            <p:spPr>
              <a:xfrm>
                <a:off x="132947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5" name="任意多边形: 形状 1284"/>
              <p:cNvSpPr/>
              <p:nvPr/>
            </p:nvSpPr>
            <p:spPr>
              <a:xfrm>
                <a:off x="132947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6" name="任意多边形: 形状 1285"/>
              <p:cNvSpPr/>
              <p:nvPr/>
            </p:nvSpPr>
            <p:spPr>
              <a:xfrm>
                <a:off x="132947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7" name="任意多边形: 形状 1286"/>
              <p:cNvSpPr/>
              <p:nvPr/>
            </p:nvSpPr>
            <p:spPr>
              <a:xfrm>
                <a:off x="132947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8" name="任意多边形: 形状 1287"/>
              <p:cNvSpPr/>
              <p:nvPr/>
            </p:nvSpPr>
            <p:spPr>
              <a:xfrm>
                <a:off x="132947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9" name="任意多边形: 形状 1288"/>
              <p:cNvSpPr/>
              <p:nvPr/>
            </p:nvSpPr>
            <p:spPr>
              <a:xfrm>
                <a:off x="132947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0" name="任意多边形: 形状 1289"/>
              <p:cNvSpPr/>
              <p:nvPr/>
            </p:nvSpPr>
            <p:spPr>
              <a:xfrm>
                <a:off x="132947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1" name="任意多边形: 形状 1290"/>
              <p:cNvSpPr/>
              <p:nvPr/>
            </p:nvSpPr>
            <p:spPr>
              <a:xfrm>
                <a:off x="132947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2" name="任意多边形: 形状 1291"/>
              <p:cNvSpPr/>
              <p:nvPr/>
            </p:nvSpPr>
            <p:spPr>
              <a:xfrm>
                <a:off x="983278" y="578504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3" name="任意多边形: 形状 1292"/>
              <p:cNvSpPr/>
              <p:nvPr/>
            </p:nvSpPr>
            <p:spPr>
              <a:xfrm>
                <a:off x="983278" y="566122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4" name="任意多边形: 形状 1293"/>
              <p:cNvSpPr/>
              <p:nvPr/>
            </p:nvSpPr>
            <p:spPr>
              <a:xfrm>
                <a:off x="983278" y="586097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5" name="任意多边形: 形状 1294"/>
              <p:cNvSpPr/>
              <p:nvPr/>
            </p:nvSpPr>
            <p:spPr>
              <a:xfrm>
                <a:off x="983278" y="593690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6" name="任意多边形: 形状 1295"/>
              <p:cNvSpPr/>
              <p:nvPr/>
            </p:nvSpPr>
            <p:spPr>
              <a:xfrm>
                <a:off x="983278" y="601283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7" name="任意多边形: 形状 1296"/>
              <p:cNvSpPr/>
              <p:nvPr/>
            </p:nvSpPr>
            <p:spPr>
              <a:xfrm>
                <a:off x="983278" y="608876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8" name="任意多边形: 形状 1297"/>
              <p:cNvSpPr/>
              <p:nvPr/>
            </p:nvSpPr>
            <p:spPr>
              <a:xfrm>
                <a:off x="983278" y="616469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9" name="任意多边形: 形状 1298"/>
              <p:cNvSpPr/>
              <p:nvPr/>
            </p:nvSpPr>
            <p:spPr>
              <a:xfrm>
                <a:off x="983278" y="624062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0" name="任意多边形: 形状 1299"/>
              <p:cNvSpPr/>
              <p:nvPr/>
            </p:nvSpPr>
            <p:spPr>
              <a:xfrm>
                <a:off x="983278" y="631654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1" name="任意多边形: 形状 1300"/>
              <p:cNvSpPr/>
              <p:nvPr/>
            </p:nvSpPr>
            <p:spPr>
              <a:xfrm>
                <a:off x="983278" y="639247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2" name="任意多边形: 形状 1301"/>
              <p:cNvSpPr/>
              <p:nvPr/>
            </p:nvSpPr>
            <p:spPr>
              <a:xfrm>
                <a:off x="983278" y="646840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3" name="任意多边形: 形状 1302"/>
              <p:cNvSpPr/>
              <p:nvPr/>
            </p:nvSpPr>
            <p:spPr>
              <a:xfrm>
                <a:off x="983278" y="654433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4" name="任意多边形: 形状 1303"/>
              <p:cNvSpPr/>
              <p:nvPr/>
            </p:nvSpPr>
            <p:spPr>
              <a:xfrm>
                <a:off x="132947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5" name="任意多边形: 形状 1304"/>
              <p:cNvSpPr/>
              <p:nvPr/>
            </p:nvSpPr>
            <p:spPr>
              <a:xfrm>
                <a:off x="132947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6" name="任意多边形: 形状 1305"/>
              <p:cNvSpPr/>
              <p:nvPr/>
            </p:nvSpPr>
            <p:spPr>
              <a:xfrm>
                <a:off x="132947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7" name="任意多边形: 形状 1306"/>
              <p:cNvSpPr/>
              <p:nvPr/>
            </p:nvSpPr>
            <p:spPr>
              <a:xfrm>
                <a:off x="132947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8" name="任意多边形: 形状 1307"/>
              <p:cNvSpPr/>
              <p:nvPr/>
            </p:nvSpPr>
            <p:spPr>
              <a:xfrm>
                <a:off x="212892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9" name="任意多边形: 形状 1308"/>
              <p:cNvSpPr/>
              <p:nvPr/>
            </p:nvSpPr>
            <p:spPr>
              <a:xfrm>
                <a:off x="212892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0" name="任意多边形: 形状 1309"/>
              <p:cNvSpPr/>
              <p:nvPr/>
            </p:nvSpPr>
            <p:spPr>
              <a:xfrm>
                <a:off x="212892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1" name="任意多边形: 形状 1310"/>
              <p:cNvSpPr/>
              <p:nvPr/>
            </p:nvSpPr>
            <p:spPr>
              <a:xfrm>
                <a:off x="212892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2" name="任意多边形: 形状 1311"/>
              <p:cNvSpPr/>
              <p:nvPr/>
            </p:nvSpPr>
            <p:spPr>
              <a:xfrm>
                <a:off x="212892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3" name="任意多边形: 形状 1312"/>
              <p:cNvSpPr/>
              <p:nvPr/>
            </p:nvSpPr>
            <p:spPr>
              <a:xfrm>
                <a:off x="212892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4" name="任意多边形: 形状 1313"/>
              <p:cNvSpPr/>
              <p:nvPr/>
            </p:nvSpPr>
            <p:spPr>
              <a:xfrm>
                <a:off x="583381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5" name="任意多边形: 形状 1314"/>
              <p:cNvSpPr/>
              <p:nvPr/>
            </p:nvSpPr>
            <p:spPr>
              <a:xfrm>
                <a:off x="583381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6" name="任意多边形: 形状 1315"/>
              <p:cNvSpPr/>
              <p:nvPr/>
            </p:nvSpPr>
            <p:spPr>
              <a:xfrm>
                <a:off x="583381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7" name="任意多边形: 形状 1316"/>
              <p:cNvSpPr/>
              <p:nvPr/>
            </p:nvSpPr>
            <p:spPr>
              <a:xfrm>
                <a:off x="583381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8" name="任意多边形: 形状 1317"/>
              <p:cNvSpPr/>
              <p:nvPr/>
            </p:nvSpPr>
            <p:spPr>
              <a:xfrm>
                <a:off x="583381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9" name="任意多边形: 形状 1318"/>
              <p:cNvSpPr/>
              <p:nvPr/>
            </p:nvSpPr>
            <p:spPr>
              <a:xfrm>
                <a:off x="656569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0" name="任意多边形: 形状 1319"/>
              <p:cNvSpPr/>
              <p:nvPr/>
            </p:nvSpPr>
            <p:spPr>
              <a:xfrm>
                <a:off x="656569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1" name="任意多边形: 形状 1320"/>
              <p:cNvSpPr/>
              <p:nvPr/>
            </p:nvSpPr>
            <p:spPr>
              <a:xfrm>
                <a:off x="656569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2" name="任意多边形: 形状 1321"/>
              <p:cNvSpPr/>
              <p:nvPr/>
            </p:nvSpPr>
            <p:spPr>
              <a:xfrm>
                <a:off x="656569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3" name="任意多边形: 形状 1322"/>
              <p:cNvSpPr/>
              <p:nvPr/>
            </p:nvSpPr>
            <p:spPr>
              <a:xfrm>
                <a:off x="729785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4" name="任意多边形: 形状 1323"/>
              <p:cNvSpPr/>
              <p:nvPr/>
            </p:nvSpPr>
            <p:spPr>
              <a:xfrm>
                <a:off x="729785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5" name="任意多边形: 形状 1324"/>
              <p:cNvSpPr/>
              <p:nvPr/>
            </p:nvSpPr>
            <p:spPr>
              <a:xfrm>
                <a:off x="729785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6" name="任意多边形: 形状 1325"/>
              <p:cNvSpPr/>
              <p:nvPr/>
            </p:nvSpPr>
            <p:spPr>
              <a:xfrm>
                <a:off x="729785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7" name="任意多边形: 形状 1326"/>
              <p:cNvSpPr/>
              <p:nvPr/>
            </p:nvSpPr>
            <p:spPr>
              <a:xfrm>
                <a:off x="802972" y="5424588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8" name="任意多边形: 形状 1327"/>
              <p:cNvSpPr/>
              <p:nvPr/>
            </p:nvSpPr>
            <p:spPr>
              <a:xfrm>
                <a:off x="802972" y="563465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9" name="任意多边形: 形状 1328"/>
              <p:cNvSpPr/>
              <p:nvPr/>
            </p:nvSpPr>
            <p:spPr>
              <a:xfrm>
                <a:off x="583381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0" name="任意多边形: 形状 1329"/>
              <p:cNvSpPr/>
              <p:nvPr/>
            </p:nvSpPr>
            <p:spPr>
              <a:xfrm>
                <a:off x="656569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1" name="任意多边形: 形状 1330"/>
              <p:cNvSpPr/>
              <p:nvPr/>
            </p:nvSpPr>
            <p:spPr>
              <a:xfrm>
                <a:off x="729785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2" name="任意多边形: 形状 1331"/>
              <p:cNvSpPr/>
              <p:nvPr/>
            </p:nvSpPr>
            <p:spPr>
              <a:xfrm>
                <a:off x="802972" y="5524819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3" name="任意多边形: 形状 1332"/>
              <p:cNvSpPr/>
              <p:nvPr/>
            </p:nvSpPr>
            <p:spPr>
              <a:xfrm>
                <a:off x="802972" y="573969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4" name="任意多边形: 形状 1333"/>
              <p:cNvSpPr/>
              <p:nvPr/>
            </p:nvSpPr>
            <p:spPr>
              <a:xfrm>
                <a:off x="583381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5" name="任意多边形: 形状 1334"/>
              <p:cNvSpPr/>
              <p:nvPr/>
            </p:nvSpPr>
            <p:spPr>
              <a:xfrm>
                <a:off x="656569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6" name="任意多边形: 形状 1335"/>
              <p:cNvSpPr/>
              <p:nvPr/>
            </p:nvSpPr>
            <p:spPr>
              <a:xfrm>
                <a:off x="656569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7" name="任意多边形: 形状 1336"/>
              <p:cNvSpPr/>
              <p:nvPr/>
            </p:nvSpPr>
            <p:spPr>
              <a:xfrm>
                <a:off x="729785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8" name="任意多边形: 形状 1337"/>
              <p:cNvSpPr/>
              <p:nvPr/>
            </p:nvSpPr>
            <p:spPr>
              <a:xfrm>
                <a:off x="583381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9" name="任意多边形: 形状 1338"/>
              <p:cNvSpPr/>
              <p:nvPr/>
            </p:nvSpPr>
            <p:spPr>
              <a:xfrm>
                <a:off x="656569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0" name="任意多边形: 形状 1339"/>
              <p:cNvSpPr/>
              <p:nvPr/>
            </p:nvSpPr>
            <p:spPr>
              <a:xfrm>
                <a:off x="656569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1" name="任意多边形: 形状 1340"/>
              <p:cNvSpPr/>
              <p:nvPr/>
            </p:nvSpPr>
            <p:spPr>
              <a:xfrm>
                <a:off x="729785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2" name="任意多边形: 形状 1341"/>
              <p:cNvSpPr/>
              <p:nvPr/>
            </p:nvSpPr>
            <p:spPr>
              <a:xfrm>
                <a:off x="802972" y="605027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3" name="任意多边形: 形状 1342"/>
              <p:cNvSpPr/>
              <p:nvPr/>
            </p:nvSpPr>
            <p:spPr>
              <a:xfrm>
                <a:off x="802972" y="6180149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4" name="任意多边形: 形状 1343"/>
              <p:cNvSpPr/>
              <p:nvPr/>
            </p:nvSpPr>
            <p:spPr>
              <a:xfrm>
                <a:off x="802972" y="627893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5" name="任意多边形: 形状 1344"/>
              <p:cNvSpPr/>
              <p:nvPr/>
            </p:nvSpPr>
            <p:spPr>
              <a:xfrm>
                <a:off x="583381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6" name="任意多边形: 形状 1345"/>
              <p:cNvSpPr/>
              <p:nvPr/>
            </p:nvSpPr>
            <p:spPr>
              <a:xfrm>
                <a:off x="729785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7" name="任意多边形: 形状 1346"/>
              <p:cNvSpPr/>
              <p:nvPr/>
            </p:nvSpPr>
            <p:spPr>
              <a:xfrm>
                <a:off x="802972" y="6386375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8" name="任意多边形: 形状 1347"/>
              <p:cNvSpPr/>
              <p:nvPr/>
            </p:nvSpPr>
            <p:spPr>
              <a:xfrm>
                <a:off x="583381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9" name="任意多边形: 形状 1348"/>
              <p:cNvSpPr/>
              <p:nvPr/>
            </p:nvSpPr>
            <p:spPr>
              <a:xfrm>
                <a:off x="729785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0" name="任意多边形: 形状 1349"/>
              <p:cNvSpPr/>
              <p:nvPr/>
            </p:nvSpPr>
            <p:spPr>
              <a:xfrm>
                <a:off x="802972" y="6588362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1" name="任意多边形: 形状 1350"/>
              <p:cNvSpPr/>
              <p:nvPr/>
            </p:nvSpPr>
            <p:spPr>
              <a:xfrm>
                <a:off x="802972" y="6716822"/>
                <a:ext cx="65113" cy="58381"/>
              </a:xfrm>
              <a:custGeom>
                <a:avLst/>
                <a:gdLst>
                  <a:gd name="connsiteX0" fmla="*/ 76865 w 76865"/>
                  <a:gd name="connsiteY0" fmla="*/ 69834 h 69834"/>
                  <a:gd name="connsiteX1" fmla="*/ 0 w 76865"/>
                  <a:gd name="connsiteY1" fmla="*/ 69834 h 69834"/>
                  <a:gd name="connsiteX2" fmla="*/ 0 w 76865"/>
                  <a:gd name="connsiteY2" fmla="*/ 0 h 69834"/>
                  <a:gd name="connsiteX3" fmla="*/ 76865 w 76865"/>
                  <a:gd name="connsiteY3" fmla="*/ 0 h 69834"/>
                  <a:gd name="connsiteX4" fmla="*/ 76865 w 76865"/>
                  <a:gd name="connsiteY4" fmla="*/ 69834 h 69834"/>
                  <a:gd name="connsiteX5" fmla="*/ 16901 w 76865"/>
                  <a:gd name="connsiteY5" fmla="*/ 52933 h 69834"/>
                  <a:gd name="connsiteX6" fmla="*/ 59964 w 76865"/>
                  <a:gd name="connsiteY6" fmla="*/ 52933 h 69834"/>
                  <a:gd name="connsiteX7" fmla="*/ 59964 w 76865"/>
                  <a:gd name="connsiteY7" fmla="*/ 16901 h 69834"/>
                  <a:gd name="connsiteX8" fmla="*/ 16901 w 76865"/>
                  <a:gd name="connsiteY8" fmla="*/ 16901 h 69834"/>
                  <a:gd name="connsiteX9" fmla="*/ 16901 w 76865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2" name="任意多边形: 形状 1351"/>
              <p:cNvSpPr/>
              <p:nvPr/>
            </p:nvSpPr>
            <p:spPr>
              <a:xfrm>
                <a:off x="802972" y="5844727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3" name="任意多边形: 形状 1352"/>
              <p:cNvSpPr/>
              <p:nvPr/>
            </p:nvSpPr>
            <p:spPr>
              <a:xfrm>
                <a:off x="1658631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4" name="任意多边形: 形状 1353"/>
              <p:cNvSpPr/>
              <p:nvPr/>
            </p:nvSpPr>
            <p:spPr>
              <a:xfrm>
                <a:off x="1658631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5" name="任意多边形: 形状 1354"/>
              <p:cNvSpPr/>
              <p:nvPr/>
            </p:nvSpPr>
            <p:spPr>
              <a:xfrm>
                <a:off x="1658631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6" name="任意多边形: 形状 1355"/>
              <p:cNvSpPr/>
              <p:nvPr/>
            </p:nvSpPr>
            <p:spPr>
              <a:xfrm>
                <a:off x="1658631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7" name="任意多边形: 形状 1356"/>
              <p:cNvSpPr/>
              <p:nvPr/>
            </p:nvSpPr>
            <p:spPr>
              <a:xfrm>
                <a:off x="1658631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8" name="任意多边形: 形状 1357"/>
              <p:cNvSpPr/>
              <p:nvPr/>
            </p:nvSpPr>
            <p:spPr>
              <a:xfrm>
                <a:off x="1731846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9" name="任意多边形: 形状 1358"/>
              <p:cNvSpPr/>
              <p:nvPr/>
            </p:nvSpPr>
            <p:spPr>
              <a:xfrm>
                <a:off x="1731846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0" name="任意多边形: 形状 1359"/>
              <p:cNvSpPr/>
              <p:nvPr/>
            </p:nvSpPr>
            <p:spPr>
              <a:xfrm>
                <a:off x="1731846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1" name="任意多边形: 形状 1360"/>
              <p:cNvSpPr/>
              <p:nvPr/>
            </p:nvSpPr>
            <p:spPr>
              <a:xfrm>
                <a:off x="1731846" y="402226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2" name="任意多边形: 形状 1361"/>
              <p:cNvSpPr/>
              <p:nvPr/>
            </p:nvSpPr>
            <p:spPr>
              <a:xfrm>
                <a:off x="1805033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3" name="任意多边形: 形状 1362"/>
              <p:cNvSpPr/>
              <p:nvPr/>
            </p:nvSpPr>
            <p:spPr>
              <a:xfrm>
                <a:off x="1805033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4" name="任意多边形: 形状 1363"/>
              <p:cNvSpPr/>
              <p:nvPr/>
            </p:nvSpPr>
            <p:spPr>
              <a:xfrm>
                <a:off x="1805033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5" name="任意多边形: 形状 1364"/>
              <p:cNvSpPr/>
              <p:nvPr/>
            </p:nvSpPr>
            <p:spPr>
              <a:xfrm>
                <a:off x="1805033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6" name="任意多边形: 形状 1365"/>
              <p:cNvSpPr/>
              <p:nvPr/>
            </p:nvSpPr>
            <p:spPr>
              <a:xfrm>
                <a:off x="1878250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7" name="任意多边形: 形状 1366"/>
              <p:cNvSpPr/>
              <p:nvPr/>
            </p:nvSpPr>
            <p:spPr>
              <a:xfrm>
                <a:off x="1878250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8" name="任意多边形: 形状 1367"/>
              <p:cNvSpPr/>
              <p:nvPr/>
            </p:nvSpPr>
            <p:spPr>
              <a:xfrm>
                <a:off x="1658631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9" name="任意多边形: 形状 1368"/>
              <p:cNvSpPr/>
              <p:nvPr/>
            </p:nvSpPr>
            <p:spPr>
              <a:xfrm>
                <a:off x="1731846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0" name="任意多边形: 形状 1369"/>
              <p:cNvSpPr/>
              <p:nvPr/>
            </p:nvSpPr>
            <p:spPr>
              <a:xfrm>
                <a:off x="1805033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1" name="任意多边形: 形状 1370"/>
              <p:cNvSpPr/>
              <p:nvPr/>
            </p:nvSpPr>
            <p:spPr>
              <a:xfrm>
                <a:off x="1878250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2" name="任意多边形: 形状 1371"/>
              <p:cNvSpPr/>
              <p:nvPr/>
            </p:nvSpPr>
            <p:spPr>
              <a:xfrm>
                <a:off x="1878250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3" name="任意多边形: 形状 1372"/>
              <p:cNvSpPr/>
              <p:nvPr/>
            </p:nvSpPr>
            <p:spPr>
              <a:xfrm>
                <a:off x="1658631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4" name="任意多边形: 形状 1373"/>
              <p:cNvSpPr/>
              <p:nvPr/>
            </p:nvSpPr>
            <p:spPr>
              <a:xfrm>
                <a:off x="1731846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5" name="任意多边形: 形状 1374"/>
              <p:cNvSpPr/>
              <p:nvPr/>
            </p:nvSpPr>
            <p:spPr>
              <a:xfrm>
                <a:off x="1731846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6" name="任意多边形: 形状 1375"/>
              <p:cNvSpPr/>
              <p:nvPr/>
            </p:nvSpPr>
            <p:spPr>
              <a:xfrm>
                <a:off x="1805033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7" name="任意多边形: 形状 1376"/>
              <p:cNvSpPr/>
              <p:nvPr/>
            </p:nvSpPr>
            <p:spPr>
              <a:xfrm>
                <a:off x="1658631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8" name="任意多边形: 形状 1377"/>
              <p:cNvSpPr/>
              <p:nvPr/>
            </p:nvSpPr>
            <p:spPr>
              <a:xfrm>
                <a:off x="1731846" y="45544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9" name="任意多边形: 形状 1378"/>
              <p:cNvSpPr/>
              <p:nvPr/>
            </p:nvSpPr>
            <p:spPr>
              <a:xfrm>
                <a:off x="1805033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0" name="任意多边形: 形状 1379"/>
              <p:cNvSpPr/>
              <p:nvPr/>
            </p:nvSpPr>
            <p:spPr>
              <a:xfrm>
                <a:off x="1878250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1" name="任意多边形: 形状 1380"/>
              <p:cNvSpPr/>
              <p:nvPr/>
            </p:nvSpPr>
            <p:spPr>
              <a:xfrm>
                <a:off x="1878250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2" name="任意多边形: 形状 1381"/>
              <p:cNvSpPr/>
              <p:nvPr/>
            </p:nvSpPr>
            <p:spPr>
              <a:xfrm>
                <a:off x="1878250" y="434663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3" name="任意多边形: 形状 1382"/>
              <p:cNvSpPr/>
              <p:nvPr/>
            </p:nvSpPr>
            <p:spPr>
              <a:xfrm>
                <a:off x="1658631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4" name="任意多边形: 形状 1383"/>
              <p:cNvSpPr/>
              <p:nvPr/>
            </p:nvSpPr>
            <p:spPr>
              <a:xfrm>
                <a:off x="1805033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5" name="任意多边形: 形状 1384"/>
              <p:cNvSpPr/>
              <p:nvPr/>
            </p:nvSpPr>
            <p:spPr>
              <a:xfrm>
                <a:off x="1878250" y="445407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6" name="任意多边形: 形状 1385"/>
              <p:cNvSpPr/>
              <p:nvPr/>
            </p:nvSpPr>
            <p:spPr>
              <a:xfrm>
                <a:off x="1658631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7" name="任意多边形: 形状 1386"/>
              <p:cNvSpPr/>
              <p:nvPr/>
            </p:nvSpPr>
            <p:spPr>
              <a:xfrm>
                <a:off x="1805033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8" name="任意多边形: 形状 1387"/>
              <p:cNvSpPr/>
              <p:nvPr/>
            </p:nvSpPr>
            <p:spPr>
              <a:xfrm>
                <a:off x="1878250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9" name="任意多边形: 形状 1388"/>
              <p:cNvSpPr/>
              <p:nvPr/>
            </p:nvSpPr>
            <p:spPr>
              <a:xfrm>
                <a:off x="1658631" y="27381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0" name="任意多边形: 形状 1389"/>
              <p:cNvSpPr/>
              <p:nvPr/>
            </p:nvSpPr>
            <p:spPr>
              <a:xfrm>
                <a:off x="1658631" y="284320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1" name="任意多边形: 形状 1390"/>
              <p:cNvSpPr/>
              <p:nvPr/>
            </p:nvSpPr>
            <p:spPr>
              <a:xfrm>
                <a:off x="1658631" y="251617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2" name="任意多边形: 形状 1391"/>
              <p:cNvSpPr/>
              <p:nvPr/>
            </p:nvSpPr>
            <p:spPr>
              <a:xfrm>
                <a:off x="1658631" y="262120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3" name="任意多边形: 形状 1392"/>
              <p:cNvSpPr/>
              <p:nvPr/>
            </p:nvSpPr>
            <p:spPr>
              <a:xfrm>
                <a:off x="1658631" y="30532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4" name="任意多边形: 形状 1393"/>
              <p:cNvSpPr/>
              <p:nvPr/>
            </p:nvSpPr>
            <p:spPr>
              <a:xfrm>
                <a:off x="1658631" y="315830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5" name="任意多边形: 形状 1394"/>
              <p:cNvSpPr/>
              <p:nvPr/>
            </p:nvSpPr>
            <p:spPr>
              <a:xfrm>
                <a:off x="1658631" y="326336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6" name="任意多边形: 形状 1395"/>
              <p:cNvSpPr/>
              <p:nvPr/>
            </p:nvSpPr>
            <p:spPr>
              <a:xfrm>
                <a:off x="1658631" y="294345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7" name="任意多边形: 形状 1396"/>
              <p:cNvSpPr/>
              <p:nvPr/>
            </p:nvSpPr>
            <p:spPr>
              <a:xfrm>
                <a:off x="1658631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8" name="任意多边形: 形状 1397"/>
              <p:cNvSpPr/>
              <p:nvPr/>
            </p:nvSpPr>
            <p:spPr>
              <a:xfrm>
                <a:off x="1658631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9" name="任意多边形: 形状 1398"/>
              <p:cNvSpPr/>
              <p:nvPr/>
            </p:nvSpPr>
            <p:spPr>
              <a:xfrm>
                <a:off x="1658631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0" name="任意多边形: 形状 1399"/>
              <p:cNvSpPr/>
              <p:nvPr/>
            </p:nvSpPr>
            <p:spPr>
              <a:xfrm>
                <a:off x="1658631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1" name="任意多边形: 形状 1400"/>
              <p:cNvSpPr/>
              <p:nvPr/>
            </p:nvSpPr>
            <p:spPr>
              <a:xfrm>
                <a:off x="1658631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2" name="任意多边形: 形状 1401"/>
              <p:cNvSpPr/>
              <p:nvPr/>
            </p:nvSpPr>
            <p:spPr>
              <a:xfrm>
                <a:off x="1731846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3" name="任意多边形: 形状 1402"/>
              <p:cNvSpPr/>
              <p:nvPr/>
            </p:nvSpPr>
            <p:spPr>
              <a:xfrm>
                <a:off x="1731846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4" name="任意多边形: 形状 1403"/>
              <p:cNvSpPr/>
              <p:nvPr/>
            </p:nvSpPr>
            <p:spPr>
              <a:xfrm>
                <a:off x="1731846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5" name="任意多边形: 形状 1404"/>
              <p:cNvSpPr/>
              <p:nvPr/>
            </p:nvSpPr>
            <p:spPr>
              <a:xfrm>
                <a:off x="1731846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6" name="任意多边形: 形状 1405"/>
              <p:cNvSpPr/>
              <p:nvPr/>
            </p:nvSpPr>
            <p:spPr>
              <a:xfrm>
                <a:off x="1805033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7" name="任意多边形: 形状 1406"/>
              <p:cNvSpPr/>
              <p:nvPr/>
            </p:nvSpPr>
            <p:spPr>
              <a:xfrm>
                <a:off x="1805033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8" name="任意多边形: 形状 1407"/>
              <p:cNvSpPr/>
              <p:nvPr/>
            </p:nvSpPr>
            <p:spPr>
              <a:xfrm>
                <a:off x="1805033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9" name="任意多边形: 形状 1408"/>
              <p:cNvSpPr/>
              <p:nvPr/>
            </p:nvSpPr>
            <p:spPr>
              <a:xfrm>
                <a:off x="1805033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0" name="任意多边形: 形状 1409"/>
              <p:cNvSpPr/>
              <p:nvPr/>
            </p:nvSpPr>
            <p:spPr>
              <a:xfrm>
                <a:off x="1878250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1" name="任意多边形: 形状 1410"/>
              <p:cNvSpPr/>
              <p:nvPr/>
            </p:nvSpPr>
            <p:spPr>
              <a:xfrm>
                <a:off x="1878250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2" name="任意多边形: 形状 1411"/>
              <p:cNvSpPr/>
              <p:nvPr/>
            </p:nvSpPr>
            <p:spPr>
              <a:xfrm>
                <a:off x="1658631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3" name="任意多边形: 形状 1412"/>
              <p:cNvSpPr/>
              <p:nvPr/>
            </p:nvSpPr>
            <p:spPr>
              <a:xfrm>
                <a:off x="1731846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4" name="任意多边形: 形状 1413"/>
              <p:cNvSpPr/>
              <p:nvPr/>
            </p:nvSpPr>
            <p:spPr>
              <a:xfrm>
                <a:off x="1805033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5" name="任意多边形: 形状 1414"/>
              <p:cNvSpPr/>
              <p:nvPr/>
            </p:nvSpPr>
            <p:spPr>
              <a:xfrm>
                <a:off x="1878250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6" name="任意多边形: 形状 1415"/>
              <p:cNvSpPr/>
              <p:nvPr/>
            </p:nvSpPr>
            <p:spPr>
              <a:xfrm>
                <a:off x="18782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7" name="任意多边形: 形状 1416"/>
              <p:cNvSpPr/>
              <p:nvPr/>
            </p:nvSpPr>
            <p:spPr>
              <a:xfrm>
                <a:off x="1658631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8" name="任意多边形: 形状 1417"/>
              <p:cNvSpPr/>
              <p:nvPr/>
            </p:nvSpPr>
            <p:spPr>
              <a:xfrm>
                <a:off x="1731846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9" name="任意多边形: 形状 1418"/>
              <p:cNvSpPr/>
              <p:nvPr/>
            </p:nvSpPr>
            <p:spPr>
              <a:xfrm>
                <a:off x="1731846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0" name="任意多边形: 形状 1419"/>
              <p:cNvSpPr/>
              <p:nvPr/>
            </p:nvSpPr>
            <p:spPr>
              <a:xfrm>
                <a:off x="1805033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1" name="任意多边形: 形状 1420"/>
              <p:cNvSpPr/>
              <p:nvPr/>
            </p:nvSpPr>
            <p:spPr>
              <a:xfrm>
                <a:off x="1658631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2" name="任意多边形: 形状 1421"/>
              <p:cNvSpPr/>
              <p:nvPr/>
            </p:nvSpPr>
            <p:spPr>
              <a:xfrm>
                <a:off x="1731846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3" name="任意多边形: 形状 1422"/>
              <p:cNvSpPr/>
              <p:nvPr/>
            </p:nvSpPr>
            <p:spPr>
              <a:xfrm>
                <a:off x="1805033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4" name="任意多边形: 形状 1423"/>
              <p:cNvSpPr/>
              <p:nvPr/>
            </p:nvSpPr>
            <p:spPr>
              <a:xfrm>
                <a:off x="18782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5" name="任意多边形: 形状 1424"/>
              <p:cNvSpPr/>
              <p:nvPr/>
            </p:nvSpPr>
            <p:spPr>
              <a:xfrm>
                <a:off x="1878250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6" name="任意多边形: 形状 1425"/>
              <p:cNvSpPr/>
              <p:nvPr/>
            </p:nvSpPr>
            <p:spPr>
              <a:xfrm>
                <a:off x="1878250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7" name="任意多边形: 形状 1426"/>
              <p:cNvSpPr/>
              <p:nvPr/>
            </p:nvSpPr>
            <p:spPr>
              <a:xfrm>
                <a:off x="1658631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8" name="任意多边形: 形状 1427"/>
              <p:cNvSpPr/>
              <p:nvPr/>
            </p:nvSpPr>
            <p:spPr>
              <a:xfrm>
                <a:off x="1805033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9" name="任意多边形: 形状 1428"/>
              <p:cNvSpPr/>
              <p:nvPr/>
            </p:nvSpPr>
            <p:spPr>
              <a:xfrm>
                <a:off x="1878250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0" name="任意多边形: 形状 1429"/>
              <p:cNvSpPr/>
              <p:nvPr/>
            </p:nvSpPr>
            <p:spPr>
              <a:xfrm>
                <a:off x="1658631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1" name="任意多边形: 形状 1430"/>
              <p:cNvSpPr/>
              <p:nvPr/>
            </p:nvSpPr>
            <p:spPr>
              <a:xfrm>
                <a:off x="1805033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2" name="任意多边形: 形状 1431"/>
              <p:cNvSpPr/>
              <p:nvPr/>
            </p:nvSpPr>
            <p:spPr>
              <a:xfrm>
                <a:off x="18782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3" name="任意多边形: 形状 1432"/>
              <p:cNvSpPr/>
              <p:nvPr/>
            </p:nvSpPr>
            <p:spPr>
              <a:xfrm>
                <a:off x="1658631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4" name="任意多边形: 形状 1433"/>
              <p:cNvSpPr/>
              <p:nvPr/>
            </p:nvSpPr>
            <p:spPr>
              <a:xfrm>
                <a:off x="1658631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5" name="任意多边形: 形状 1434"/>
              <p:cNvSpPr/>
              <p:nvPr/>
            </p:nvSpPr>
            <p:spPr>
              <a:xfrm>
                <a:off x="1658631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6" name="任意多边形: 形状 1435"/>
              <p:cNvSpPr/>
              <p:nvPr/>
            </p:nvSpPr>
            <p:spPr>
              <a:xfrm>
                <a:off x="1658631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7" name="任意多边形: 形状 1436"/>
              <p:cNvSpPr/>
              <p:nvPr/>
            </p:nvSpPr>
            <p:spPr>
              <a:xfrm>
                <a:off x="1658631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8" name="任意多边形: 形状 1437"/>
              <p:cNvSpPr/>
              <p:nvPr/>
            </p:nvSpPr>
            <p:spPr>
              <a:xfrm>
                <a:off x="1731846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9" name="任意多边形: 形状 1438"/>
              <p:cNvSpPr/>
              <p:nvPr/>
            </p:nvSpPr>
            <p:spPr>
              <a:xfrm>
                <a:off x="1731846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0" name="任意多边形: 形状 1439"/>
              <p:cNvSpPr/>
              <p:nvPr/>
            </p:nvSpPr>
            <p:spPr>
              <a:xfrm>
                <a:off x="1731846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1" name="任意多边形: 形状 1440"/>
              <p:cNvSpPr/>
              <p:nvPr/>
            </p:nvSpPr>
            <p:spPr>
              <a:xfrm>
                <a:off x="1731846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2" name="任意多边形: 形状 1441"/>
              <p:cNvSpPr/>
              <p:nvPr/>
            </p:nvSpPr>
            <p:spPr>
              <a:xfrm>
                <a:off x="1805033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3" name="任意多边形: 形状 1442"/>
              <p:cNvSpPr/>
              <p:nvPr/>
            </p:nvSpPr>
            <p:spPr>
              <a:xfrm>
                <a:off x="1805033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4" name="任意多边形: 形状 1443"/>
              <p:cNvSpPr/>
              <p:nvPr/>
            </p:nvSpPr>
            <p:spPr>
              <a:xfrm>
                <a:off x="1805033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5" name="任意多边形: 形状 1444"/>
              <p:cNvSpPr/>
              <p:nvPr/>
            </p:nvSpPr>
            <p:spPr>
              <a:xfrm>
                <a:off x="1805033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6" name="任意多边形: 形状 1445"/>
              <p:cNvSpPr/>
              <p:nvPr/>
            </p:nvSpPr>
            <p:spPr>
              <a:xfrm>
                <a:off x="18782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7" name="任意多边形: 形状 1446"/>
              <p:cNvSpPr/>
              <p:nvPr/>
            </p:nvSpPr>
            <p:spPr>
              <a:xfrm>
                <a:off x="1878250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8" name="任意多边形: 形状 1447"/>
              <p:cNvSpPr/>
              <p:nvPr/>
            </p:nvSpPr>
            <p:spPr>
              <a:xfrm>
                <a:off x="1658631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9" name="任意多边形: 形状 1448"/>
              <p:cNvSpPr/>
              <p:nvPr/>
            </p:nvSpPr>
            <p:spPr>
              <a:xfrm>
                <a:off x="1731846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0" name="任意多边形: 形状 1449"/>
              <p:cNvSpPr/>
              <p:nvPr/>
            </p:nvSpPr>
            <p:spPr>
              <a:xfrm>
                <a:off x="1805033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1" name="任意多边形: 形状 1450"/>
              <p:cNvSpPr/>
              <p:nvPr/>
            </p:nvSpPr>
            <p:spPr>
              <a:xfrm>
                <a:off x="18782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2" name="任意多边形: 形状 1451"/>
              <p:cNvSpPr/>
              <p:nvPr/>
            </p:nvSpPr>
            <p:spPr>
              <a:xfrm>
                <a:off x="18782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3" name="任意多边形: 形状 1452"/>
              <p:cNvSpPr/>
              <p:nvPr/>
            </p:nvSpPr>
            <p:spPr>
              <a:xfrm>
                <a:off x="1658631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4" name="任意多边形: 形状 1453"/>
              <p:cNvSpPr/>
              <p:nvPr/>
            </p:nvSpPr>
            <p:spPr>
              <a:xfrm>
                <a:off x="1731846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5" name="任意多边形: 形状 1454"/>
              <p:cNvSpPr/>
              <p:nvPr/>
            </p:nvSpPr>
            <p:spPr>
              <a:xfrm>
                <a:off x="1731846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6" name="任意多边形: 形状 1455"/>
              <p:cNvSpPr/>
              <p:nvPr/>
            </p:nvSpPr>
            <p:spPr>
              <a:xfrm>
                <a:off x="1805033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7" name="任意多边形: 形状 1456"/>
              <p:cNvSpPr/>
              <p:nvPr/>
            </p:nvSpPr>
            <p:spPr>
              <a:xfrm>
                <a:off x="18782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8" name="任意多边形: 形状 1457"/>
              <p:cNvSpPr/>
              <p:nvPr/>
            </p:nvSpPr>
            <p:spPr>
              <a:xfrm>
                <a:off x="187825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9" name="任意多边形: 形状 1458"/>
              <p:cNvSpPr/>
              <p:nvPr/>
            </p:nvSpPr>
            <p:spPr>
              <a:xfrm>
                <a:off x="18782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0" name="任意多边形: 形状 1459"/>
              <p:cNvSpPr/>
              <p:nvPr/>
            </p:nvSpPr>
            <p:spPr>
              <a:xfrm>
                <a:off x="212892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1" name="任意多边形: 形状 1460"/>
              <p:cNvSpPr/>
              <p:nvPr/>
            </p:nvSpPr>
            <p:spPr>
              <a:xfrm>
                <a:off x="212892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2" name="任意多边形: 形状 1461"/>
              <p:cNvSpPr/>
              <p:nvPr/>
            </p:nvSpPr>
            <p:spPr>
              <a:xfrm>
                <a:off x="212892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3" name="任意多边形: 形状 1462"/>
              <p:cNvSpPr/>
              <p:nvPr/>
            </p:nvSpPr>
            <p:spPr>
              <a:xfrm>
                <a:off x="212892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4" name="任意多边形: 形状 1463"/>
              <p:cNvSpPr/>
              <p:nvPr/>
            </p:nvSpPr>
            <p:spPr>
              <a:xfrm>
                <a:off x="212892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5" name="任意多边形: 形状 1464"/>
              <p:cNvSpPr/>
              <p:nvPr/>
            </p:nvSpPr>
            <p:spPr>
              <a:xfrm>
                <a:off x="212892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6" name="任意多边形: 形状 1465"/>
              <p:cNvSpPr/>
              <p:nvPr/>
            </p:nvSpPr>
            <p:spPr>
              <a:xfrm>
                <a:off x="212892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7" name="任意多边形: 形状 1466"/>
              <p:cNvSpPr/>
              <p:nvPr/>
            </p:nvSpPr>
            <p:spPr>
              <a:xfrm>
                <a:off x="30849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8" name="任意多边形: 形状 1467"/>
              <p:cNvSpPr/>
              <p:nvPr/>
            </p:nvSpPr>
            <p:spPr>
              <a:xfrm>
                <a:off x="30849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9" name="任意多边形: 形状 1468"/>
              <p:cNvSpPr/>
              <p:nvPr/>
            </p:nvSpPr>
            <p:spPr>
              <a:xfrm>
                <a:off x="38168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0" name="任意多边形: 形状 1469"/>
              <p:cNvSpPr/>
              <p:nvPr/>
            </p:nvSpPr>
            <p:spPr>
              <a:xfrm>
                <a:off x="38168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1" name="任意多边形: 形状 1470"/>
              <p:cNvSpPr/>
              <p:nvPr/>
            </p:nvSpPr>
            <p:spPr>
              <a:xfrm>
                <a:off x="38168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2" name="任意多边形: 形状 1471"/>
              <p:cNvSpPr/>
              <p:nvPr/>
            </p:nvSpPr>
            <p:spPr>
              <a:xfrm>
                <a:off x="30849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3" name="任意多边形: 形状 1472"/>
              <p:cNvSpPr/>
              <p:nvPr/>
            </p:nvSpPr>
            <p:spPr>
              <a:xfrm>
                <a:off x="30849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4" name="任意多边形: 形状 1473"/>
              <p:cNvSpPr/>
              <p:nvPr/>
            </p:nvSpPr>
            <p:spPr>
              <a:xfrm>
                <a:off x="30849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5" name="任意多边形: 形状 1474"/>
              <p:cNvSpPr/>
              <p:nvPr/>
            </p:nvSpPr>
            <p:spPr>
              <a:xfrm>
                <a:off x="30849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6" name="任意多边形: 形状 1475"/>
              <p:cNvSpPr/>
              <p:nvPr/>
            </p:nvSpPr>
            <p:spPr>
              <a:xfrm>
                <a:off x="30849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7" name="任意多边形: 形状 1476"/>
              <p:cNvSpPr/>
              <p:nvPr/>
            </p:nvSpPr>
            <p:spPr>
              <a:xfrm>
                <a:off x="30849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8" name="任意多边形: 形状 1477"/>
              <p:cNvSpPr/>
              <p:nvPr/>
            </p:nvSpPr>
            <p:spPr>
              <a:xfrm>
                <a:off x="30849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9" name="任意多边形: 形状 1478"/>
              <p:cNvSpPr/>
              <p:nvPr/>
            </p:nvSpPr>
            <p:spPr>
              <a:xfrm>
                <a:off x="38168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0" name="任意多边形: 形状 1479"/>
              <p:cNvSpPr/>
              <p:nvPr/>
            </p:nvSpPr>
            <p:spPr>
              <a:xfrm>
                <a:off x="65656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1" name="任意多边形: 形状 1480"/>
              <p:cNvSpPr/>
              <p:nvPr/>
            </p:nvSpPr>
            <p:spPr>
              <a:xfrm>
                <a:off x="38168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2" name="任意多边形: 形状 1481"/>
              <p:cNvSpPr/>
              <p:nvPr/>
            </p:nvSpPr>
            <p:spPr>
              <a:xfrm>
                <a:off x="212892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3" name="任意多边形: 形状 1482"/>
              <p:cNvSpPr/>
              <p:nvPr/>
            </p:nvSpPr>
            <p:spPr>
              <a:xfrm>
                <a:off x="212892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4" name="任意多边形: 形状 1483"/>
              <p:cNvSpPr/>
              <p:nvPr/>
            </p:nvSpPr>
            <p:spPr>
              <a:xfrm>
                <a:off x="212892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5" name="任意多边形: 形状 1484"/>
              <p:cNvSpPr/>
              <p:nvPr/>
            </p:nvSpPr>
            <p:spPr>
              <a:xfrm>
                <a:off x="212892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6" name="任意多边形: 形状 1485"/>
              <p:cNvSpPr/>
              <p:nvPr/>
            </p:nvSpPr>
            <p:spPr>
              <a:xfrm>
                <a:off x="132947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7" name="任意多边形: 形状 1486"/>
              <p:cNvSpPr/>
              <p:nvPr/>
            </p:nvSpPr>
            <p:spPr>
              <a:xfrm>
                <a:off x="132947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8" name="任意多边形: 形状 1487"/>
              <p:cNvSpPr/>
              <p:nvPr/>
            </p:nvSpPr>
            <p:spPr>
              <a:xfrm>
                <a:off x="132947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9" name="任意多边形: 形状 1488"/>
              <p:cNvSpPr/>
              <p:nvPr/>
            </p:nvSpPr>
            <p:spPr>
              <a:xfrm>
                <a:off x="132947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0" name="任意多边形: 形状 1489"/>
              <p:cNvSpPr/>
              <p:nvPr/>
            </p:nvSpPr>
            <p:spPr>
              <a:xfrm>
                <a:off x="463120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1" name="任意多边形: 形状 1490"/>
              <p:cNvSpPr/>
              <p:nvPr/>
            </p:nvSpPr>
            <p:spPr>
              <a:xfrm>
                <a:off x="463120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2" name="任意多边形: 形状 1491"/>
              <p:cNvSpPr/>
              <p:nvPr/>
            </p:nvSpPr>
            <p:spPr>
              <a:xfrm>
                <a:off x="463120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3" name="任意多边形: 形状 1492"/>
              <p:cNvSpPr/>
              <p:nvPr/>
            </p:nvSpPr>
            <p:spPr>
              <a:xfrm>
                <a:off x="463120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4" name="任意多边形: 形状 1493"/>
              <p:cNvSpPr/>
              <p:nvPr/>
            </p:nvSpPr>
            <p:spPr>
              <a:xfrm>
                <a:off x="463120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5" name="任意多边形: 形状 1494"/>
              <p:cNvSpPr/>
              <p:nvPr/>
            </p:nvSpPr>
            <p:spPr>
              <a:xfrm>
                <a:off x="463120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6" name="任意多边形: 形状 1495"/>
              <p:cNvSpPr/>
              <p:nvPr/>
            </p:nvSpPr>
            <p:spPr>
              <a:xfrm>
                <a:off x="463120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7" name="任意多边形: 形状 1496"/>
              <p:cNvSpPr/>
              <p:nvPr/>
            </p:nvSpPr>
            <p:spPr>
              <a:xfrm>
                <a:off x="463120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8" name="任意多边形: 形状 1497"/>
              <p:cNvSpPr/>
              <p:nvPr/>
            </p:nvSpPr>
            <p:spPr>
              <a:xfrm>
                <a:off x="463120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9" name="任意多边形: 形状 1498"/>
              <p:cNvSpPr/>
              <p:nvPr/>
            </p:nvSpPr>
            <p:spPr>
              <a:xfrm>
                <a:off x="463120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0" name="任意多边形: 形状 1499"/>
              <p:cNvSpPr/>
              <p:nvPr/>
            </p:nvSpPr>
            <p:spPr>
              <a:xfrm>
                <a:off x="463120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1" name="任意多边形: 形状 1500"/>
              <p:cNvSpPr/>
              <p:nvPr/>
            </p:nvSpPr>
            <p:spPr>
              <a:xfrm>
                <a:off x="105509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2" name="任意多边形: 形状 1501"/>
              <p:cNvSpPr/>
              <p:nvPr/>
            </p:nvSpPr>
            <p:spPr>
              <a:xfrm>
                <a:off x="105509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3" name="任意多边形: 形状 1502"/>
              <p:cNvSpPr/>
              <p:nvPr/>
            </p:nvSpPr>
            <p:spPr>
              <a:xfrm>
                <a:off x="105509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4" name="任意多边形: 形状 1503"/>
              <p:cNvSpPr/>
              <p:nvPr/>
            </p:nvSpPr>
            <p:spPr>
              <a:xfrm>
                <a:off x="105509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5" name="任意多边形: 形状 1504"/>
              <p:cNvSpPr/>
              <p:nvPr/>
            </p:nvSpPr>
            <p:spPr>
              <a:xfrm>
                <a:off x="905939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6" name="任意多边形: 形状 1505"/>
              <p:cNvSpPr/>
              <p:nvPr/>
            </p:nvSpPr>
            <p:spPr>
              <a:xfrm>
                <a:off x="905939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7" name="任意多边形: 形状 1506"/>
              <p:cNvSpPr/>
              <p:nvPr/>
            </p:nvSpPr>
            <p:spPr>
              <a:xfrm>
                <a:off x="105509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8" name="任意多边形: 形状 1507"/>
              <p:cNvSpPr/>
              <p:nvPr/>
            </p:nvSpPr>
            <p:spPr>
              <a:xfrm>
                <a:off x="105509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9" name="任意多边形: 形状 1508"/>
              <p:cNvSpPr/>
              <p:nvPr/>
            </p:nvSpPr>
            <p:spPr>
              <a:xfrm>
                <a:off x="1153705" y="556994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0" name="任意多边形: 形状 1509"/>
              <p:cNvSpPr/>
              <p:nvPr/>
            </p:nvSpPr>
            <p:spPr>
              <a:xfrm>
                <a:off x="1153705" y="536945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1" name="任意多边形: 形状 1510"/>
              <p:cNvSpPr/>
              <p:nvPr/>
            </p:nvSpPr>
            <p:spPr>
              <a:xfrm>
                <a:off x="1153705" y="5687132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2" name="任意多边形: 形状 1511"/>
              <p:cNvSpPr/>
              <p:nvPr/>
            </p:nvSpPr>
            <p:spPr>
              <a:xfrm>
                <a:off x="1153705" y="593351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3" name="任意多边形: 形状 1512"/>
              <p:cNvSpPr/>
              <p:nvPr/>
            </p:nvSpPr>
            <p:spPr>
              <a:xfrm>
                <a:off x="1153705" y="603877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4" name="任意多边形: 形状 1513"/>
              <p:cNvSpPr/>
              <p:nvPr/>
            </p:nvSpPr>
            <p:spPr>
              <a:xfrm>
                <a:off x="1153705" y="679546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5" name="任意多边形: 形状 1514"/>
              <p:cNvSpPr/>
              <p:nvPr/>
            </p:nvSpPr>
            <p:spPr>
              <a:xfrm>
                <a:off x="1153705" y="668672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6" name="任意多边形: 形状 1515"/>
              <p:cNvSpPr/>
              <p:nvPr/>
            </p:nvSpPr>
            <p:spPr>
              <a:xfrm>
                <a:off x="1153705" y="659053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7" name="任意多边形: 形状 1516"/>
              <p:cNvSpPr/>
              <p:nvPr/>
            </p:nvSpPr>
            <p:spPr>
              <a:xfrm>
                <a:off x="1153705" y="6494320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8" name="任意多边形: 形状 1517"/>
              <p:cNvSpPr/>
              <p:nvPr/>
            </p:nvSpPr>
            <p:spPr>
              <a:xfrm>
                <a:off x="105509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9" name="任意多边形: 形状 1518"/>
              <p:cNvSpPr/>
              <p:nvPr/>
            </p:nvSpPr>
            <p:spPr>
              <a:xfrm>
                <a:off x="105509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0" name="任意多边形: 形状 1519"/>
              <p:cNvSpPr/>
              <p:nvPr/>
            </p:nvSpPr>
            <p:spPr>
              <a:xfrm>
                <a:off x="105509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1" name="任意多边形: 形状 1520"/>
              <p:cNvSpPr/>
              <p:nvPr/>
            </p:nvSpPr>
            <p:spPr>
              <a:xfrm>
                <a:off x="212892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2" name="任意多边形: 形状 1521"/>
              <p:cNvSpPr/>
              <p:nvPr/>
            </p:nvSpPr>
            <p:spPr>
              <a:xfrm>
                <a:off x="212892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3" name="任意多边形: 形状 1522"/>
              <p:cNvSpPr/>
              <p:nvPr/>
            </p:nvSpPr>
            <p:spPr>
              <a:xfrm>
                <a:off x="212892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4" name="任意多边形: 形状 1523"/>
              <p:cNvSpPr/>
              <p:nvPr/>
            </p:nvSpPr>
            <p:spPr>
              <a:xfrm>
                <a:off x="212892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5" name="任意多边形: 形状 1524"/>
              <p:cNvSpPr/>
              <p:nvPr/>
            </p:nvSpPr>
            <p:spPr>
              <a:xfrm>
                <a:off x="1342888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6" name="任意多边形: 形状 1525"/>
              <p:cNvSpPr/>
              <p:nvPr/>
            </p:nvSpPr>
            <p:spPr>
              <a:xfrm>
                <a:off x="1342888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7" name="任意多边形: 形状 1526"/>
              <p:cNvSpPr/>
              <p:nvPr/>
            </p:nvSpPr>
            <p:spPr>
              <a:xfrm>
                <a:off x="1342888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8" name="任意多边形: 形状 1527"/>
              <p:cNvSpPr/>
              <p:nvPr/>
            </p:nvSpPr>
            <p:spPr>
              <a:xfrm>
                <a:off x="1342888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9" name="任意多边形: 形状 1528"/>
              <p:cNvSpPr/>
              <p:nvPr/>
            </p:nvSpPr>
            <p:spPr>
              <a:xfrm>
                <a:off x="1342888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0" name="任意多边形: 形状 1529"/>
              <p:cNvSpPr/>
              <p:nvPr/>
            </p:nvSpPr>
            <p:spPr>
              <a:xfrm>
                <a:off x="1342888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1" name="任意多边形: 形状 1530"/>
              <p:cNvSpPr/>
              <p:nvPr/>
            </p:nvSpPr>
            <p:spPr>
              <a:xfrm>
                <a:off x="1342888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2" name="任意多边形: 形状 1531"/>
              <p:cNvSpPr/>
              <p:nvPr/>
            </p:nvSpPr>
            <p:spPr>
              <a:xfrm>
                <a:off x="1342888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3" name="任意多边形: 形状 1532"/>
              <p:cNvSpPr/>
              <p:nvPr/>
            </p:nvSpPr>
            <p:spPr>
              <a:xfrm>
                <a:off x="1342888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4" name="任意多边形: 形状 1533"/>
              <p:cNvSpPr/>
              <p:nvPr/>
            </p:nvSpPr>
            <p:spPr>
              <a:xfrm>
                <a:off x="1342888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5" name="任意多边形: 形状 1534"/>
              <p:cNvSpPr/>
              <p:nvPr/>
            </p:nvSpPr>
            <p:spPr>
              <a:xfrm>
                <a:off x="1342888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6" name="任意多边形: 形状 1535"/>
              <p:cNvSpPr/>
              <p:nvPr/>
            </p:nvSpPr>
            <p:spPr>
              <a:xfrm>
                <a:off x="1342888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7" name="任意多边形: 形状 1536"/>
              <p:cNvSpPr/>
              <p:nvPr/>
            </p:nvSpPr>
            <p:spPr>
              <a:xfrm>
                <a:off x="1342888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8" name="任意多边形: 形状 1537"/>
              <p:cNvSpPr/>
              <p:nvPr/>
            </p:nvSpPr>
            <p:spPr>
              <a:xfrm>
                <a:off x="1342888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9" name="任意多边形: 形状 1538"/>
              <p:cNvSpPr/>
              <p:nvPr/>
            </p:nvSpPr>
            <p:spPr>
              <a:xfrm>
                <a:off x="1342888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0" name="任意多边形: 形状 1539"/>
              <p:cNvSpPr/>
              <p:nvPr/>
            </p:nvSpPr>
            <p:spPr>
              <a:xfrm>
                <a:off x="1342888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1" name="任意多边形: 形状 1540"/>
              <p:cNvSpPr/>
              <p:nvPr/>
            </p:nvSpPr>
            <p:spPr>
              <a:xfrm>
                <a:off x="1342888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2" name="任意多边形: 形状 1541"/>
              <p:cNvSpPr/>
              <p:nvPr/>
            </p:nvSpPr>
            <p:spPr>
              <a:xfrm>
                <a:off x="1342888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3" name="任意多边形: 形状 1542"/>
              <p:cNvSpPr/>
              <p:nvPr/>
            </p:nvSpPr>
            <p:spPr>
              <a:xfrm>
                <a:off x="1342888" y="519312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4" name="任意多边形: 形状 1543"/>
              <p:cNvSpPr/>
              <p:nvPr/>
            </p:nvSpPr>
            <p:spPr>
              <a:xfrm>
                <a:off x="1342888" y="512824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5" name="任意多边形: 形状 1544"/>
              <p:cNvSpPr/>
              <p:nvPr/>
            </p:nvSpPr>
            <p:spPr>
              <a:xfrm>
                <a:off x="1342888" y="499334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6" name="任意多边形: 形状 1545"/>
              <p:cNvSpPr/>
              <p:nvPr/>
            </p:nvSpPr>
            <p:spPr>
              <a:xfrm>
                <a:off x="1342888" y="492996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7" name="任意多边形: 形状 1546"/>
              <p:cNvSpPr/>
              <p:nvPr/>
            </p:nvSpPr>
            <p:spPr>
              <a:xfrm>
                <a:off x="1342888" y="486657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8" name="任意多边形: 形状 1547"/>
              <p:cNvSpPr/>
              <p:nvPr/>
            </p:nvSpPr>
            <p:spPr>
              <a:xfrm>
                <a:off x="1342888" y="480316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9" name="任意多边形: 形状 1548"/>
              <p:cNvSpPr/>
              <p:nvPr/>
            </p:nvSpPr>
            <p:spPr>
              <a:xfrm>
                <a:off x="1475833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0" name="任意多边形: 形状 1549"/>
              <p:cNvSpPr/>
              <p:nvPr/>
            </p:nvSpPr>
            <p:spPr>
              <a:xfrm>
                <a:off x="1475833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1" name="任意多边形: 形状 1550"/>
              <p:cNvSpPr/>
              <p:nvPr/>
            </p:nvSpPr>
            <p:spPr>
              <a:xfrm>
                <a:off x="1475833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2" name="任意多边形: 形状 1551"/>
              <p:cNvSpPr/>
              <p:nvPr/>
            </p:nvSpPr>
            <p:spPr>
              <a:xfrm>
                <a:off x="1475833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3" name="任意多边形: 形状 1552"/>
              <p:cNvSpPr/>
              <p:nvPr/>
            </p:nvSpPr>
            <p:spPr>
              <a:xfrm>
                <a:off x="1475833" y="482860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4" name="任意多边形: 形状 1553"/>
              <p:cNvSpPr/>
              <p:nvPr/>
            </p:nvSpPr>
            <p:spPr>
              <a:xfrm>
                <a:off x="1475833" y="490453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5" name="任意多边形: 形状 1554"/>
              <p:cNvSpPr/>
              <p:nvPr/>
            </p:nvSpPr>
            <p:spPr>
              <a:xfrm>
                <a:off x="1475833" y="498043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6" name="任意多边形: 形状 1555"/>
              <p:cNvSpPr/>
              <p:nvPr/>
            </p:nvSpPr>
            <p:spPr>
              <a:xfrm>
                <a:off x="1475833" y="505635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7" name="任意多边形: 形状 1556"/>
              <p:cNvSpPr/>
              <p:nvPr/>
            </p:nvSpPr>
            <p:spPr>
              <a:xfrm>
                <a:off x="1475833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8" name="任意多边形: 形状 1557"/>
              <p:cNvSpPr/>
              <p:nvPr/>
            </p:nvSpPr>
            <p:spPr>
              <a:xfrm>
                <a:off x="1475833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9" name="任意多边形: 形状 1558"/>
              <p:cNvSpPr/>
              <p:nvPr/>
            </p:nvSpPr>
            <p:spPr>
              <a:xfrm>
                <a:off x="1475833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0" name="任意多边形: 形状 1559"/>
              <p:cNvSpPr/>
              <p:nvPr/>
            </p:nvSpPr>
            <p:spPr>
              <a:xfrm>
                <a:off x="1475833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1" name="任意多边形: 形状 1560"/>
              <p:cNvSpPr/>
              <p:nvPr/>
            </p:nvSpPr>
            <p:spPr>
              <a:xfrm>
                <a:off x="1475833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2" name="任意多边形: 形状 1561"/>
              <p:cNvSpPr/>
              <p:nvPr/>
            </p:nvSpPr>
            <p:spPr>
              <a:xfrm>
                <a:off x="1475833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3" name="任意多边形: 形状 1562"/>
              <p:cNvSpPr/>
              <p:nvPr/>
            </p:nvSpPr>
            <p:spPr>
              <a:xfrm>
                <a:off x="1475833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4" name="任意多边形: 形状 1563"/>
              <p:cNvSpPr/>
              <p:nvPr/>
            </p:nvSpPr>
            <p:spPr>
              <a:xfrm>
                <a:off x="1475833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5" name="任意多边形: 形状 1564"/>
              <p:cNvSpPr/>
              <p:nvPr/>
            </p:nvSpPr>
            <p:spPr>
              <a:xfrm>
                <a:off x="1475833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6" name="任意多边形: 形状 1565"/>
              <p:cNvSpPr/>
              <p:nvPr/>
            </p:nvSpPr>
            <p:spPr>
              <a:xfrm>
                <a:off x="1475833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7" name="任意多边形: 形状 1566"/>
              <p:cNvSpPr/>
              <p:nvPr/>
            </p:nvSpPr>
            <p:spPr>
              <a:xfrm>
                <a:off x="1475833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8" name="任意多边形: 形状 1567"/>
              <p:cNvSpPr/>
              <p:nvPr/>
            </p:nvSpPr>
            <p:spPr>
              <a:xfrm>
                <a:off x="1475833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9" name="任意多边形: 形状 1568"/>
              <p:cNvSpPr/>
              <p:nvPr/>
            </p:nvSpPr>
            <p:spPr>
              <a:xfrm>
                <a:off x="1555749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0" name="任意多边形: 形状 1569"/>
              <p:cNvSpPr/>
              <p:nvPr/>
            </p:nvSpPr>
            <p:spPr>
              <a:xfrm>
                <a:off x="1555749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1" name="任意多边形: 形状 1570"/>
              <p:cNvSpPr/>
              <p:nvPr/>
            </p:nvSpPr>
            <p:spPr>
              <a:xfrm>
                <a:off x="1555749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2" name="任意多边形: 形状 1571"/>
              <p:cNvSpPr/>
              <p:nvPr/>
            </p:nvSpPr>
            <p:spPr>
              <a:xfrm>
                <a:off x="1555749" y="47843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3" name="任意多边形: 形状 1572"/>
              <p:cNvSpPr/>
              <p:nvPr/>
            </p:nvSpPr>
            <p:spPr>
              <a:xfrm>
                <a:off x="1555749" y="48602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4" name="任意多边形: 形状 1573"/>
              <p:cNvSpPr/>
              <p:nvPr/>
            </p:nvSpPr>
            <p:spPr>
              <a:xfrm>
                <a:off x="1555749" y="49362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5" name="任意多边形: 形状 1574"/>
              <p:cNvSpPr/>
              <p:nvPr/>
            </p:nvSpPr>
            <p:spPr>
              <a:xfrm>
                <a:off x="1555749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6" name="任意多边形: 形状 1575"/>
              <p:cNvSpPr/>
              <p:nvPr/>
            </p:nvSpPr>
            <p:spPr>
              <a:xfrm>
                <a:off x="1555749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7" name="任意多边形: 形状 1576"/>
              <p:cNvSpPr/>
              <p:nvPr/>
            </p:nvSpPr>
            <p:spPr>
              <a:xfrm>
                <a:off x="1555749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8" name="任意多边形: 形状 1577"/>
              <p:cNvSpPr/>
              <p:nvPr/>
            </p:nvSpPr>
            <p:spPr>
              <a:xfrm>
                <a:off x="155574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9" name="任意多边形: 形状 1578"/>
              <p:cNvSpPr/>
              <p:nvPr/>
            </p:nvSpPr>
            <p:spPr>
              <a:xfrm>
                <a:off x="155574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0" name="任意多边形: 形状 1579"/>
              <p:cNvSpPr/>
              <p:nvPr/>
            </p:nvSpPr>
            <p:spPr>
              <a:xfrm>
                <a:off x="155574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1" name="任意多边形: 形状 1580"/>
              <p:cNvSpPr/>
              <p:nvPr/>
            </p:nvSpPr>
            <p:spPr>
              <a:xfrm>
                <a:off x="1555749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2" name="任意多边形: 形状 1581"/>
              <p:cNvSpPr/>
              <p:nvPr/>
            </p:nvSpPr>
            <p:spPr>
              <a:xfrm>
                <a:off x="1555749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3" name="任意多边形: 形状 1582"/>
              <p:cNvSpPr/>
              <p:nvPr/>
            </p:nvSpPr>
            <p:spPr>
              <a:xfrm>
                <a:off x="1555749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4" name="任意多边形: 形状 1583"/>
              <p:cNvSpPr/>
              <p:nvPr/>
            </p:nvSpPr>
            <p:spPr>
              <a:xfrm>
                <a:off x="1555749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5" name="任意多边形: 形状 1584"/>
              <p:cNvSpPr/>
              <p:nvPr/>
            </p:nvSpPr>
            <p:spPr>
              <a:xfrm>
                <a:off x="1342888" y="462073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6" name="任意多边形: 形状 1585"/>
              <p:cNvSpPr/>
              <p:nvPr/>
            </p:nvSpPr>
            <p:spPr>
              <a:xfrm>
                <a:off x="1342888" y="45558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7" name="任意多边形: 形状 1586"/>
              <p:cNvSpPr/>
              <p:nvPr/>
            </p:nvSpPr>
            <p:spPr>
              <a:xfrm>
                <a:off x="1342888" y="449097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8" name="任意多边形: 形状 1587"/>
              <p:cNvSpPr/>
              <p:nvPr/>
            </p:nvSpPr>
            <p:spPr>
              <a:xfrm>
                <a:off x="1342888" y="435607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9" name="任意多边形: 形状 1588"/>
              <p:cNvSpPr/>
              <p:nvPr/>
            </p:nvSpPr>
            <p:spPr>
              <a:xfrm>
                <a:off x="1342888" y="429269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0" name="任意多边形: 形状 1589"/>
              <p:cNvSpPr/>
              <p:nvPr/>
            </p:nvSpPr>
            <p:spPr>
              <a:xfrm>
                <a:off x="1342888" y="422927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1" name="任意多边形: 形状 1590"/>
              <p:cNvSpPr/>
              <p:nvPr/>
            </p:nvSpPr>
            <p:spPr>
              <a:xfrm>
                <a:off x="1342888" y="416589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2" name="任意多边形: 形状 1591"/>
              <p:cNvSpPr/>
              <p:nvPr/>
            </p:nvSpPr>
            <p:spPr>
              <a:xfrm>
                <a:off x="1475833" y="385110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3" name="任意多边形: 形状 1592"/>
              <p:cNvSpPr/>
              <p:nvPr/>
            </p:nvSpPr>
            <p:spPr>
              <a:xfrm>
                <a:off x="1475833" y="392703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4" name="任意多边形: 形状 1593"/>
              <p:cNvSpPr/>
              <p:nvPr/>
            </p:nvSpPr>
            <p:spPr>
              <a:xfrm>
                <a:off x="1475833" y="40029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5" name="任意多边形: 形状 1594"/>
              <p:cNvSpPr/>
              <p:nvPr/>
            </p:nvSpPr>
            <p:spPr>
              <a:xfrm>
                <a:off x="1475833" y="36189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6" name="任意多边形: 形状 1595"/>
              <p:cNvSpPr/>
              <p:nvPr/>
            </p:nvSpPr>
            <p:spPr>
              <a:xfrm>
                <a:off x="1475833" y="36948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7" name="任意多边形: 形状 1596"/>
              <p:cNvSpPr/>
              <p:nvPr/>
            </p:nvSpPr>
            <p:spPr>
              <a:xfrm>
                <a:off x="1475833" y="377076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8" name="任意多边形: 形状 1597"/>
              <p:cNvSpPr/>
              <p:nvPr/>
            </p:nvSpPr>
            <p:spPr>
              <a:xfrm>
                <a:off x="1475833" y="40788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9" name="任意多边形: 形状 1598"/>
              <p:cNvSpPr/>
              <p:nvPr/>
            </p:nvSpPr>
            <p:spPr>
              <a:xfrm>
                <a:off x="1475833" y="41548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0" name="任意多边形: 形状 1599"/>
              <p:cNvSpPr/>
              <p:nvPr/>
            </p:nvSpPr>
            <p:spPr>
              <a:xfrm>
                <a:off x="1475833" y="42307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1" name="任意多边形: 形状 1600"/>
              <p:cNvSpPr/>
              <p:nvPr/>
            </p:nvSpPr>
            <p:spPr>
              <a:xfrm>
                <a:off x="1475833" y="43066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2" name="任意多边形: 形状 1601"/>
              <p:cNvSpPr/>
              <p:nvPr/>
            </p:nvSpPr>
            <p:spPr>
              <a:xfrm>
                <a:off x="1475833" y="43826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3" name="任意多边形: 形状 1602"/>
              <p:cNvSpPr/>
              <p:nvPr/>
            </p:nvSpPr>
            <p:spPr>
              <a:xfrm>
                <a:off x="1475833" y="44585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4" name="任意多边形: 形状 1603"/>
              <p:cNvSpPr/>
              <p:nvPr/>
            </p:nvSpPr>
            <p:spPr>
              <a:xfrm>
                <a:off x="1475833" y="45344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5" name="任意多边形: 形状 1604"/>
              <p:cNvSpPr/>
              <p:nvPr/>
            </p:nvSpPr>
            <p:spPr>
              <a:xfrm>
                <a:off x="1475833" y="46103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6" name="任意多边形: 形状 1605"/>
              <p:cNvSpPr/>
              <p:nvPr/>
            </p:nvSpPr>
            <p:spPr>
              <a:xfrm>
                <a:off x="1475833" y="46863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7" name="任意多边形: 形状 1606"/>
              <p:cNvSpPr/>
              <p:nvPr/>
            </p:nvSpPr>
            <p:spPr>
              <a:xfrm>
                <a:off x="1555749" y="37276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8" name="任意多边形: 形状 1607"/>
              <p:cNvSpPr/>
              <p:nvPr/>
            </p:nvSpPr>
            <p:spPr>
              <a:xfrm>
                <a:off x="1555749" y="38035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9" name="任意多边形: 形状 1608"/>
              <p:cNvSpPr/>
              <p:nvPr/>
            </p:nvSpPr>
            <p:spPr>
              <a:xfrm>
                <a:off x="1555749" y="38795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0" name="任意多边形: 形状 1609"/>
              <p:cNvSpPr/>
              <p:nvPr/>
            </p:nvSpPr>
            <p:spPr>
              <a:xfrm>
                <a:off x="1555749" y="395543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1" name="任意多边形: 形状 1610"/>
              <p:cNvSpPr/>
              <p:nvPr/>
            </p:nvSpPr>
            <p:spPr>
              <a:xfrm>
                <a:off x="1555749" y="403136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2" name="任意多边形: 形状 1611"/>
              <p:cNvSpPr/>
              <p:nvPr/>
            </p:nvSpPr>
            <p:spPr>
              <a:xfrm>
                <a:off x="1555749" y="410726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3" name="任意多边形: 形状 1612"/>
              <p:cNvSpPr/>
              <p:nvPr/>
            </p:nvSpPr>
            <p:spPr>
              <a:xfrm>
                <a:off x="1555749" y="435754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4" name="任意多边形: 形状 1613"/>
              <p:cNvSpPr/>
              <p:nvPr/>
            </p:nvSpPr>
            <p:spPr>
              <a:xfrm>
                <a:off x="1555749" y="44334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5" name="任意多边形: 形状 1614"/>
              <p:cNvSpPr/>
              <p:nvPr/>
            </p:nvSpPr>
            <p:spPr>
              <a:xfrm>
                <a:off x="1555749" y="45094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6" name="任意多边形: 形状 1615"/>
              <p:cNvSpPr/>
              <p:nvPr/>
            </p:nvSpPr>
            <p:spPr>
              <a:xfrm>
                <a:off x="1555749" y="41831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7" name="任意多边形: 形状 1616"/>
              <p:cNvSpPr/>
              <p:nvPr/>
            </p:nvSpPr>
            <p:spPr>
              <a:xfrm>
                <a:off x="1555749" y="425911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8" name="任意多边形: 形状 1617"/>
              <p:cNvSpPr/>
              <p:nvPr/>
            </p:nvSpPr>
            <p:spPr>
              <a:xfrm>
                <a:off x="1555749" y="46232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9" name="任意多边形: 形状 1618"/>
              <p:cNvSpPr/>
              <p:nvPr/>
            </p:nvSpPr>
            <p:spPr>
              <a:xfrm>
                <a:off x="1555749" y="46992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0" name="任意多边形: 形状 1619"/>
              <p:cNvSpPr/>
              <p:nvPr/>
            </p:nvSpPr>
            <p:spPr>
              <a:xfrm>
                <a:off x="1342888" y="34729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1" name="任意多边形: 形状 1620"/>
              <p:cNvSpPr/>
              <p:nvPr/>
            </p:nvSpPr>
            <p:spPr>
              <a:xfrm>
                <a:off x="1342888" y="34080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2" name="任意多边形: 形状 1621"/>
              <p:cNvSpPr/>
              <p:nvPr/>
            </p:nvSpPr>
            <p:spPr>
              <a:xfrm>
                <a:off x="1342888" y="334322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3" name="任意多边形: 形状 1622"/>
              <p:cNvSpPr/>
              <p:nvPr/>
            </p:nvSpPr>
            <p:spPr>
              <a:xfrm>
                <a:off x="1342888" y="320832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4" name="任意多边形: 形状 1623"/>
              <p:cNvSpPr/>
              <p:nvPr/>
            </p:nvSpPr>
            <p:spPr>
              <a:xfrm>
                <a:off x="1342888" y="314491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5" name="任意多边形: 形状 1624"/>
              <p:cNvSpPr/>
              <p:nvPr/>
            </p:nvSpPr>
            <p:spPr>
              <a:xfrm>
                <a:off x="1342888" y="308152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6" name="任意多边形: 形状 1625"/>
              <p:cNvSpPr/>
              <p:nvPr/>
            </p:nvSpPr>
            <p:spPr>
              <a:xfrm>
                <a:off x="1342888" y="301811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7" name="任意多边形: 形状 1626"/>
              <p:cNvSpPr/>
              <p:nvPr/>
            </p:nvSpPr>
            <p:spPr>
              <a:xfrm>
                <a:off x="1342888" y="3728012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8" name="任意多边形: 形状 1627"/>
              <p:cNvSpPr/>
              <p:nvPr/>
            </p:nvSpPr>
            <p:spPr>
              <a:xfrm>
                <a:off x="1342888" y="366462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9" name="任意多边形: 形状 1628"/>
              <p:cNvSpPr/>
              <p:nvPr/>
            </p:nvSpPr>
            <p:spPr>
              <a:xfrm>
                <a:off x="1342888" y="360121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0" name="任意多边形: 形状 1629"/>
              <p:cNvSpPr/>
              <p:nvPr/>
            </p:nvSpPr>
            <p:spPr>
              <a:xfrm>
                <a:off x="1342888" y="353783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1" name="任意多边形: 形状 1630"/>
              <p:cNvSpPr/>
              <p:nvPr/>
            </p:nvSpPr>
            <p:spPr>
              <a:xfrm>
                <a:off x="1342888" y="398086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2" name="任意多边形: 形状 1631"/>
              <p:cNvSpPr/>
              <p:nvPr/>
            </p:nvSpPr>
            <p:spPr>
              <a:xfrm>
                <a:off x="1342888" y="391748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3" name="任意多边形: 形状 1632"/>
              <p:cNvSpPr/>
              <p:nvPr/>
            </p:nvSpPr>
            <p:spPr>
              <a:xfrm>
                <a:off x="1342888" y="385407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4" name="任意多边形: 形状 1633"/>
              <p:cNvSpPr/>
              <p:nvPr/>
            </p:nvSpPr>
            <p:spPr>
              <a:xfrm>
                <a:off x="1969419" y="6180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5" name="任意多边形: 形状 1634"/>
              <p:cNvSpPr/>
              <p:nvPr/>
            </p:nvSpPr>
            <p:spPr>
              <a:xfrm>
                <a:off x="1969419" y="62559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6" name="任意多边形: 形状 1635"/>
              <p:cNvSpPr/>
              <p:nvPr/>
            </p:nvSpPr>
            <p:spPr>
              <a:xfrm>
                <a:off x="1969419" y="63318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7" name="任意多边形: 形状 1636"/>
              <p:cNvSpPr/>
              <p:nvPr/>
            </p:nvSpPr>
            <p:spPr>
              <a:xfrm>
                <a:off x="1969419" y="59325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8" name="任意多边形: 形状 1637"/>
              <p:cNvSpPr/>
              <p:nvPr/>
            </p:nvSpPr>
            <p:spPr>
              <a:xfrm>
                <a:off x="1969419" y="60084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9" name="任意多边形: 形状 1638"/>
              <p:cNvSpPr/>
              <p:nvPr/>
            </p:nvSpPr>
            <p:spPr>
              <a:xfrm>
                <a:off x="1969419" y="60843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0" name="任意多边形: 形状 1639"/>
              <p:cNvSpPr/>
              <p:nvPr/>
            </p:nvSpPr>
            <p:spPr>
              <a:xfrm>
                <a:off x="1969419" y="64078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1" name="任意多边形: 形状 1640"/>
              <p:cNvSpPr/>
              <p:nvPr/>
            </p:nvSpPr>
            <p:spPr>
              <a:xfrm>
                <a:off x="1969419" y="648375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2" name="任意多边形: 形状 1641"/>
              <p:cNvSpPr/>
              <p:nvPr/>
            </p:nvSpPr>
            <p:spPr>
              <a:xfrm>
                <a:off x="1969419" y="65596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3" name="任意多边形: 形状 1642"/>
              <p:cNvSpPr/>
              <p:nvPr/>
            </p:nvSpPr>
            <p:spPr>
              <a:xfrm>
                <a:off x="1969419" y="663561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4" name="任意多边形: 形状 1643"/>
              <p:cNvSpPr/>
              <p:nvPr/>
            </p:nvSpPr>
            <p:spPr>
              <a:xfrm>
                <a:off x="1969419" y="671153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5" name="任意多边形: 形状 1644"/>
              <p:cNvSpPr/>
              <p:nvPr/>
            </p:nvSpPr>
            <p:spPr>
              <a:xfrm>
                <a:off x="196941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6" name="任意多边形: 形状 1645"/>
              <p:cNvSpPr/>
              <p:nvPr/>
            </p:nvSpPr>
            <p:spPr>
              <a:xfrm>
                <a:off x="1342888" y="37906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7" name="任意多边形: 形状 1646"/>
              <p:cNvSpPr/>
              <p:nvPr/>
            </p:nvSpPr>
            <p:spPr>
              <a:xfrm>
                <a:off x="1475833" y="27033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8" name="任意多边形: 形状 1647"/>
              <p:cNvSpPr/>
              <p:nvPr/>
            </p:nvSpPr>
            <p:spPr>
              <a:xfrm>
                <a:off x="1475833" y="27792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9" name="任意多边形: 形状 1648"/>
              <p:cNvSpPr/>
              <p:nvPr/>
            </p:nvSpPr>
            <p:spPr>
              <a:xfrm>
                <a:off x="1475833" y="28552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0" name="任意多边形: 形状 1649"/>
              <p:cNvSpPr/>
              <p:nvPr/>
            </p:nvSpPr>
            <p:spPr>
              <a:xfrm>
                <a:off x="1475833" y="29311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1" name="任意多边形: 形状 1650"/>
              <p:cNvSpPr/>
              <p:nvPr/>
            </p:nvSpPr>
            <p:spPr>
              <a:xfrm>
                <a:off x="1475833" y="3007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2" name="任意多边形: 形状 1651"/>
              <p:cNvSpPr/>
              <p:nvPr/>
            </p:nvSpPr>
            <p:spPr>
              <a:xfrm>
                <a:off x="1475833" y="308296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3" name="任意多边形: 形状 1652"/>
              <p:cNvSpPr/>
              <p:nvPr/>
            </p:nvSpPr>
            <p:spPr>
              <a:xfrm>
                <a:off x="1475833" y="315889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4" name="任意多边形: 形状 1653"/>
              <p:cNvSpPr/>
              <p:nvPr/>
            </p:nvSpPr>
            <p:spPr>
              <a:xfrm>
                <a:off x="1475833" y="3234826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5" name="任意多边形: 形状 1654"/>
              <p:cNvSpPr/>
              <p:nvPr/>
            </p:nvSpPr>
            <p:spPr>
              <a:xfrm>
                <a:off x="1475833" y="3310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6" name="任意多边形: 形状 1655"/>
              <p:cNvSpPr/>
              <p:nvPr/>
            </p:nvSpPr>
            <p:spPr>
              <a:xfrm>
                <a:off x="1475833" y="33866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7" name="任意多边形: 形状 1656"/>
              <p:cNvSpPr/>
              <p:nvPr/>
            </p:nvSpPr>
            <p:spPr>
              <a:xfrm>
                <a:off x="1475833" y="346261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8" name="任意多边形: 形状 1657"/>
              <p:cNvSpPr/>
              <p:nvPr/>
            </p:nvSpPr>
            <p:spPr>
              <a:xfrm>
                <a:off x="1475833" y="35385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9" name="任意多边形: 形状 1658"/>
              <p:cNvSpPr/>
              <p:nvPr/>
            </p:nvSpPr>
            <p:spPr>
              <a:xfrm>
                <a:off x="1555749" y="25798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0" name="任意多边形: 形状 1659"/>
              <p:cNvSpPr/>
              <p:nvPr/>
            </p:nvSpPr>
            <p:spPr>
              <a:xfrm>
                <a:off x="1555749" y="26557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1" name="任意多边形: 形状 1660"/>
              <p:cNvSpPr/>
              <p:nvPr/>
            </p:nvSpPr>
            <p:spPr>
              <a:xfrm>
                <a:off x="1555749" y="273172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2" name="任意多边形: 形状 1661"/>
              <p:cNvSpPr/>
              <p:nvPr/>
            </p:nvSpPr>
            <p:spPr>
              <a:xfrm>
                <a:off x="1555749" y="28076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3" name="任意多边形: 形状 1662"/>
              <p:cNvSpPr/>
              <p:nvPr/>
            </p:nvSpPr>
            <p:spPr>
              <a:xfrm>
                <a:off x="1555749" y="28835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4" name="任意多边形: 形状 1663"/>
              <p:cNvSpPr/>
              <p:nvPr/>
            </p:nvSpPr>
            <p:spPr>
              <a:xfrm>
                <a:off x="1555749" y="29595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5" name="任意多边形: 形状 1664"/>
              <p:cNvSpPr/>
              <p:nvPr/>
            </p:nvSpPr>
            <p:spPr>
              <a:xfrm>
                <a:off x="1555749" y="32097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6" name="任意多边形: 形状 1665"/>
              <p:cNvSpPr/>
              <p:nvPr/>
            </p:nvSpPr>
            <p:spPr>
              <a:xfrm>
                <a:off x="1555749" y="32856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7" name="任意多边形: 形状 1666"/>
              <p:cNvSpPr/>
              <p:nvPr/>
            </p:nvSpPr>
            <p:spPr>
              <a:xfrm>
                <a:off x="1555749" y="33616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8" name="任意多边形: 形状 1667"/>
              <p:cNvSpPr/>
              <p:nvPr/>
            </p:nvSpPr>
            <p:spPr>
              <a:xfrm>
                <a:off x="1555749" y="30354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9" name="任意多边形: 形状 1668"/>
              <p:cNvSpPr/>
              <p:nvPr/>
            </p:nvSpPr>
            <p:spPr>
              <a:xfrm>
                <a:off x="1555749" y="31113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0" name="任意多边形: 形状 1669"/>
              <p:cNvSpPr/>
              <p:nvPr/>
            </p:nvSpPr>
            <p:spPr>
              <a:xfrm>
                <a:off x="1555749" y="34755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1" name="任意多边形: 形状 1670"/>
              <p:cNvSpPr/>
              <p:nvPr/>
            </p:nvSpPr>
            <p:spPr>
              <a:xfrm>
                <a:off x="1555749" y="35514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2" name="任意多边形: 形状 1671"/>
              <p:cNvSpPr/>
              <p:nvPr/>
            </p:nvSpPr>
            <p:spPr>
              <a:xfrm>
                <a:off x="1555749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3" name="任意多边形: 形状 1672"/>
              <p:cNvSpPr/>
              <p:nvPr/>
            </p:nvSpPr>
            <p:spPr>
              <a:xfrm>
                <a:off x="1555749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4" name="任意多边形: 形状 1673"/>
              <p:cNvSpPr/>
              <p:nvPr/>
            </p:nvSpPr>
            <p:spPr>
              <a:xfrm>
                <a:off x="1555749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5" name="任意多边形: 形状 1674"/>
              <p:cNvSpPr/>
              <p:nvPr/>
            </p:nvSpPr>
            <p:spPr>
              <a:xfrm>
                <a:off x="1555749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6" name="任意多边形: 形状 1675"/>
              <p:cNvSpPr/>
              <p:nvPr/>
            </p:nvSpPr>
            <p:spPr>
              <a:xfrm>
                <a:off x="1475833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7" name="任意多边形: 形状 1676"/>
              <p:cNvSpPr/>
              <p:nvPr/>
            </p:nvSpPr>
            <p:spPr>
              <a:xfrm>
                <a:off x="1475833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8" name="任意多边形: 形状 1677"/>
              <p:cNvSpPr/>
              <p:nvPr/>
            </p:nvSpPr>
            <p:spPr>
              <a:xfrm>
                <a:off x="1475833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9" name="任意多边形: 形状 1678"/>
              <p:cNvSpPr/>
              <p:nvPr/>
            </p:nvSpPr>
            <p:spPr>
              <a:xfrm>
                <a:off x="1475833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0" name="任意多边形: 形状 1679"/>
              <p:cNvSpPr/>
              <p:nvPr/>
            </p:nvSpPr>
            <p:spPr>
              <a:xfrm>
                <a:off x="1555749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1" name="任意多边形: 形状 1680"/>
              <p:cNvSpPr/>
              <p:nvPr/>
            </p:nvSpPr>
            <p:spPr>
              <a:xfrm>
                <a:off x="1555749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2" name="任意多边形: 形状 1681"/>
              <p:cNvSpPr/>
              <p:nvPr/>
            </p:nvSpPr>
            <p:spPr>
              <a:xfrm>
                <a:off x="1555749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3" name="任意多边形: 形状 1682"/>
              <p:cNvSpPr/>
              <p:nvPr/>
            </p:nvSpPr>
            <p:spPr>
              <a:xfrm>
                <a:off x="155574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4" name="任意多边形: 形状 1683"/>
              <p:cNvSpPr/>
              <p:nvPr/>
            </p:nvSpPr>
            <p:spPr>
              <a:xfrm>
                <a:off x="90596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5" name="任意多边形: 形状 1684"/>
              <p:cNvSpPr/>
              <p:nvPr/>
            </p:nvSpPr>
            <p:spPr>
              <a:xfrm>
                <a:off x="913097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6" name="任意多边形: 形状 1685"/>
              <p:cNvSpPr/>
              <p:nvPr/>
            </p:nvSpPr>
            <p:spPr>
              <a:xfrm>
                <a:off x="913097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7" name="任意多边形: 形状 1686"/>
              <p:cNvSpPr/>
              <p:nvPr/>
            </p:nvSpPr>
            <p:spPr>
              <a:xfrm>
                <a:off x="1152932" y="5081424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8" name="任意多边形: 形状 1687"/>
              <p:cNvSpPr/>
              <p:nvPr/>
            </p:nvSpPr>
            <p:spPr>
              <a:xfrm>
                <a:off x="1152932" y="5443069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9" name="任意多边形: 形状 1688"/>
              <p:cNvSpPr/>
              <p:nvPr/>
            </p:nvSpPr>
            <p:spPr>
              <a:xfrm>
                <a:off x="1969362" y="350528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0" name="任意多边形: 形状 1689"/>
              <p:cNvSpPr/>
              <p:nvPr/>
            </p:nvSpPr>
            <p:spPr>
              <a:xfrm>
                <a:off x="1969362" y="359808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1" name="任意多边形: 形状 1690"/>
              <p:cNvSpPr/>
              <p:nvPr/>
            </p:nvSpPr>
            <p:spPr>
              <a:xfrm>
                <a:off x="1969362" y="369085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2" name="任意多边形: 形状 1691"/>
              <p:cNvSpPr/>
              <p:nvPr/>
            </p:nvSpPr>
            <p:spPr>
              <a:xfrm>
                <a:off x="1969362" y="37836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3" name="任意多边形: 形状 1692"/>
              <p:cNvSpPr/>
              <p:nvPr/>
            </p:nvSpPr>
            <p:spPr>
              <a:xfrm>
                <a:off x="1969362" y="38764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4" name="任意多边形: 形状 1693"/>
              <p:cNvSpPr/>
              <p:nvPr/>
            </p:nvSpPr>
            <p:spPr>
              <a:xfrm>
                <a:off x="1969362" y="396922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5" name="任意多边形: 形状 1694"/>
              <p:cNvSpPr/>
              <p:nvPr/>
            </p:nvSpPr>
            <p:spPr>
              <a:xfrm>
                <a:off x="1969362" y="40620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6" name="任意多边形: 形状 1695"/>
              <p:cNvSpPr/>
              <p:nvPr/>
            </p:nvSpPr>
            <p:spPr>
              <a:xfrm>
                <a:off x="1969362" y="41548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7" name="任意多边形: 形状 1696"/>
              <p:cNvSpPr/>
              <p:nvPr/>
            </p:nvSpPr>
            <p:spPr>
              <a:xfrm>
                <a:off x="1747251" y="2505716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211 h 194291"/>
                  <a:gd name="connsiteX7" fmla="*/ 117325 w 134192"/>
                  <a:gd name="connsiteY7" fmla="*/ 124491 h 194291"/>
                  <a:gd name="connsiteX8" fmla="*/ 16934 w 134192"/>
                  <a:gd name="connsiteY8" fmla="*/ 37148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211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8" name="任意多边形: 形状 1697"/>
              <p:cNvSpPr/>
              <p:nvPr/>
            </p:nvSpPr>
            <p:spPr>
              <a:xfrm>
                <a:off x="1747251" y="2598514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9" name="任意多边形: 形状 1698"/>
              <p:cNvSpPr/>
              <p:nvPr/>
            </p:nvSpPr>
            <p:spPr>
              <a:xfrm>
                <a:off x="1747251" y="2691285"/>
                <a:ext cx="113675" cy="162454"/>
              </a:xfrm>
              <a:custGeom>
                <a:avLst/>
                <a:gdLst>
                  <a:gd name="connsiteX0" fmla="*/ 134192 w 134192"/>
                  <a:gd name="connsiteY0" fmla="*/ 194326 h 194325"/>
                  <a:gd name="connsiteX1" fmla="*/ 0 w 134192"/>
                  <a:gd name="connsiteY1" fmla="*/ 77541 h 194325"/>
                  <a:gd name="connsiteX2" fmla="*/ 0 w 134192"/>
                  <a:gd name="connsiteY2" fmla="*/ 0 h 194325"/>
                  <a:gd name="connsiteX3" fmla="*/ 134192 w 134192"/>
                  <a:gd name="connsiteY3" fmla="*/ 116785 h 194325"/>
                  <a:gd name="connsiteX4" fmla="*/ 134192 w 134192"/>
                  <a:gd name="connsiteY4" fmla="*/ 194326 h 194325"/>
                  <a:gd name="connsiteX5" fmla="*/ 16934 w 134192"/>
                  <a:gd name="connsiteY5" fmla="*/ 69834 h 194325"/>
                  <a:gd name="connsiteX6" fmla="*/ 117325 w 134192"/>
                  <a:gd name="connsiteY6" fmla="*/ 157178 h 194325"/>
                  <a:gd name="connsiteX7" fmla="*/ 117325 w 134192"/>
                  <a:gd name="connsiteY7" fmla="*/ 124491 h 194325"/>
                  <a:gd name="connsiteX8" fmla="*/ 16934 w 134192"/>
                  <a:gd name="connsiteY8" fmla="*/ 37148 h 194325"/>
                  <a:gd name="connsiteX9" fmla="*/ 16934 w 134192"/>
                  <a:gd name="connsiteY9" fmla="*/ 69834 h 1943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325">
                    <a:moveTo>
                      <a:pt x="134192" y="194326"/>
                    </a:moveTo>
                    <a:lnTo>
                      <a:pt x="0" y="77541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326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0" name="任意多边形: 形状 1699"/>
              <p:cNvSpPr/>
              <p:nvPr/>
            </p:nvSpPr>
            <p:spPr>
              <a:xfrm>
                <a:off x="1747251" y="28768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58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58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1" name="任意多边形: 形状 1700"/>
              <p:cNvSpPr/>
              <p:nvPr/>
            </p:nvSpPr>
            <p:spPr>
              <a:xfrm>
                <a:off x="1747251" y="29696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2" name="任意多边形: 形状 1701"/>
              <p:cNvSpPr/>
              <p:nvPr/>
            </p:nvSpPr>
            <p:spPr>
              <a:xfrm>
                <a:off x="1747251" y="3118969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178 h 194291"/>
                  <a:gd name="connsiteX7" fmla="*/ 117325 w 134192"/>
                  <a:gd name="connsiteY7" fmla="*/ 124458 h 194291"/>
                  <a:gd name="connsiteX8" fmla="*/ 16934 w 134192"/>
                  <a:gd name="connsiteY8" fmla="*/ 37114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58"/>
                    </a:lnTo>
                    <a:lnTo>
                      <a:pt x="16934" y="37114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3" name="任意多边形: 形状 1702"/>
              <p:cNvSpPr/>
              <p:nvPr/>
            </p:nvSpPr>
            <p:spPr>
              <a:xfrm>
                <a:off x="1969362" y="4247618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4" name="任意多边形: 形状 1703"/>
              <p:cNvSpPr/>
              <p:nvPr/>
            </p:nvSpPr>
            <p:spPr>
              <a:xfrm>
                <a:off x="1969362" y="4340389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5" name="任意多边形: 形状 1704"/>
              <p:cNvSpPr/>
              <p:nvPr/>
            </p:nvSpPr>
            <p:spPr>
              <a:xfrm>
                <a:off x="1969362" y="44331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6" name="任意多边形: 形状 1705"/>
              <p:cNvSpPr/>
              <p:nvPr/>
            </p:nvSpPr>
            <p:spPr>
              <a:xfrm>
                <a:off x="1969362" y="45259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7" name="任意多边形: 形状 1706"/>
              <p:cNvSpPr/>
              <p:nvPr/>
            </p:nvSpPr>
            <p:spPr>
              <a:xfrm>
                <a:off x="1969362" y="461878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8" name="任意多边形: 形状 1707"/>
              <p:cNvSpPr/>
              <p:nvPr/>
            </p:nvSpPr>
            <p:spPr>
              <a:xfrm>
                <a:off x="1969362" y="471155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9" name="任意多边形: 形状 1708"/>
              <p:cNvSpPr/>
              <p:nvPr/>
            </p:nvSpPr>
            <p:spPr>
              <a:xfrm>
                <a:off x="1969362" y="48043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0" name="任意多边形: 形状 1709"/>
              <p:cNvSpPr/>
              <p:nvPr/>
            </p:nvSpPr>
            <p:spPr>
              <a:xfrm>
                <a:off x="1969362" y="48971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1" name="任意多边形: 形状 1710"/>
              <p:cNvSpPr/>
              <p:nvPr/>
            </p:nvSpPr>
            <p:spPr>
              <a:xfrm>
                <a:off x="1969362" y="498995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2" name="任意多边形: 形状 1711"/>
              <p:cNvSpPr/>
              <p:nvPr/>
            </p:nvSpPr>
            <p:spPr>
              <a:xfrm>
                <a:off x="1969362" y="50827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3" name="任意多边形: 形状 1712"/>
              <p:cNvSpPr/>
              <p:nvPr/>
            </p:nvSpPr>
            <p:spPr>
              <a:xfrm>
                <a:off x="1969362" y="51755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4" name="任意多边形: 形状 1713"/>
              <p:cNvSpPr/>
              <p:nvPr/>
            </p:nvSpPr>
            <p:spPr>
              <a:xfrm>
                <a:off x="1969362" y="52683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5" name="任意多边形: 形状 1714"/>
              <p:cNvSpPr/>
              <p:nvPr/>
            </p:nvSpPr>
            <p:spPr>
              <a:xfrm>
                <a:off x="1969362" y="53538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6" name="任意多边形: 形状 1715"/>
              <p:cNvSpPr/>
              <p:nvPr/>
            </p:nvSpPr>
            <p:spPr>
              <a:xfrm>
                <a:off x="1969362" y="54466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7" name="任意多边形: 形状 1716"/>
              <p:cNvSpPr/>
              <p:nvPr/>
            </p:nvSpPr>
            <p:spPr>
              <a:xfrm>
                <a:off x="1969362" y="553940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8" name="任意多边形: 形状 1717"/>
              <p:cNvSpPr/>
              <p:nvPr/>
            </p:nvSpPr>
            <p:spPr>
              <a:xfrm>
                <a:off x="1969362" y="563217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9" name="任意多边形: 形状 1718"/>
              <p:cNvSpPr/>
              <p:nvPr/>
            </p:nvSpPr>
            <p:spPr>
              <a:xfrm>
                <a:off x="1969362" y="572497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16" name="组合 15"/>
            <p:cNvGrpSpPr/>
            <p:nvPr userDrawn="1"/>
          </p:nvGrpSpPr>
          <p:grpSpPr>
            <a:xfrm>
              <a:off x="2287420" y="4264093"/>
              <a:ext cx="3620336" cy="2593906"/>
              <a:chOff x="2146404" y="4264093"/>
              <a:chExt cx="3397146" cy="2593906"/>
            </a:xfrm>
            <a:grpFill/>
          </p:grpSpPr>
          <p:sp>
            <p:nvSpPr>
              <p:cNvPr id="871" name="任意多边形: 形状 870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0" name="任意多边形: 形状 1159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1" name="任意多边形: 形状 1160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2" name="任意多边形: 形状 1161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3" name="任意多边形: 形状 1162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4" name="任意多边形: 形状 1163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5" name="任意多边形: 形状 1164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6" name="任意多边形: 形状 1165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7" name="任意多边形: 形状 1166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8" name="任意多边形: 形状 1167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9" name="任意多边形: 形状 1168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0" name="任意多边形: 形状 1169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1" name="任意多边形: 形状 1170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2" name="任意多边形: 形状 1171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3" name="任意多边形: 形状 1172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4" name="任意多边形: 形状 1173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5" name="任意多边形: 形状 1174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6" name="任意多边形: 形状 1175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7" name="任意多边形: 形状 1176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8" name="任意多边形: 形状 1177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9" name="任意多边形: 形状 1178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0" name="任意多边形: 形状 1179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1" name="任意多边形: 形状 1180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2" name="任意多边形: 形状 1181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3" name="任意多边形: 形状 1182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4" name="任意多边形: 形状 1183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5" name="任意多边形: 形状 1184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6" name="任意多边形: 形状 1185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7" name="任意多边形: 形状 1186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8" name="任意多边形: 形状 1187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9" name="任意多边形: 形状 1188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0" name="任意多边形: 形状 1189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1" name="任意多边形: 形状 1190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2" name="任意多边形: 形状 1191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3" name="任意多边形: 形状 1192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4" name="任意多边形: 形状 1193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5" name="任意多边形: 形状 1194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6" name="任意多边形: 形状 1195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7" name="任意多边形: 形状 1196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8" name="任意多边形: 形状 1197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9" name="任意多边形: 形状 1198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0" name="任意多边形: 形状 1199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1" name="任意多边形: 形状 1200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2" name="任意多边形: 形状 1201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3" name="任意多边形: 形状 1202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4" name="任意多边形: 形状 1203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5" name="任意多边形: 形状 1204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6" name="任意多边形: 形状 1205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7" name="任意多边形: 形状 1206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8" name="任意多边形: 形状 1207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9" name="任意多边形: 形状 1208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0" name="任意多边形: 形状 1209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1" name="任意多边形: 形状 1210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2" name="任意多边形: 形状 1211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3" name="任意多边形: 形状 1212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4" name="任意多边形: 形状 1213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5" name="任意多边形: 形状 1214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6" name="任意多边形: 形状 1215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7" name="任意多边形: 形状 1216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8" name="任意多边形: 形状 1217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9" name="任意多边形: 形状 1218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0" name="任意多边形: 形状 1219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1" name="任意多边形: 形状 1220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2" name="任意多边形: 形状 1221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3" name="任意多边形: 形状 1222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4" name="任意多边形: 形状 1223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5" name="任意多边形: 形状 1224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6" name="任意多边形: 形状 1225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7" name="任意多边形: 形状 1226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8" name="任意多边形: 形状 1227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9" name="任意多边形: 形状 1228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0" name="任意多边形: 形状 1229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1" name="任意多边形: 形状 1230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2" name="任意多边形: 形状 1231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3" name="任意多边形: 形状 1232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4" name="任意多边形: 形状 1233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5" name="任意多边形: 形状 1234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6" name="任意多边形: 形状 1235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7" name="任意多边形: 形状 1236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8" name="任意多边形: 形状 1237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9" name="任意多边形: 形状 1238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0" name="任意多边形: 形状 1239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1" name="任意多边形: 形状 1240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2" name="任意多边形: 形状 1241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3" name="任意多边形: 形状 1242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4" name="任意多边形: 形状 1243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5" name="任意多边形: 形状 1244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6" name="任意多边形: 形状 1245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7" name="任意多边形: 形状 1246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8" name="任意多边形: 形状 1247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9" name="任意多边形: 形状 1248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0" name="任意多边形: 形状 1249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1" name="任意多边形: 形状 1250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2" name="任意多边形: 形状 1251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3" name="任意多边形: 形状 1252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4" name="任意多边形: 形状 1253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5" name="任意多边形: 形状 1254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6" name="任意多边形: 形状 1255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7" name="任意多边形: 形状 1256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8" name="任意多边形: 形状 1257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9" name="任意多边形: 形状 1258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0" name="任意多边形: 形状 1259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1" name="任意多边形: 形状 1260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7" name="任意多边形: 形状 16"/>
            <p:cNvSpPr/>
            <p:nvPr/>
          </p:nvSpPr>
          <p:spPr>
            <a:xfrm>
              <a:off x="7095213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7095213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7095213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7095213" y="63594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7173239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7173239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7173239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7173239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7251236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7251236" y="603959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7095213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7173239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7251236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7251236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7095213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7173239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7251236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7251236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8653421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8653421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8731417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8731417" y="5295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8809443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8809443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8887439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8653421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8731417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8731417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8809443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8653421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8731417" y="5827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8809443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8887439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8887439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8887439" y="5619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8653421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8809443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8887439" y="5726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8653421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8809443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8887439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8653421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8653421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8653421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8653421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8653421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8731417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8731417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8731417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8731417" y="6556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8809443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8809443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8809443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8809443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8887439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8887439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8653421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8731417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809443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887439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887439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53421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8731417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8731417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8809443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8887439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887439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8887439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6182912" y="56328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182912" y="57087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6182912" y="57846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6182912" y="58606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6182912" y="59365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268079" y="550936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6268079" y="55852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626807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626807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6182912" y="531952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6182912" y="539545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6268079" y="5196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268079" y="527199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6268079" y="53479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6268079" y="54238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26807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6268079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6268079" y="59649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6890459" y="4553623"/>
              <a:ext cx="54377" cy="64259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6890459" y="462955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6890459" y="470548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6890459" y="478141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6890459" y="485733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6890459" y="493326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6890459" y="500919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6890459" y="508512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6890459" y="516105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6890459" y="523698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6890459" y="531291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6957836" y="49465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6957836" y="50254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6957836" y="51042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6957836" y="459270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6957836" y="46715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6957836" y="47504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6957836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6957836" y="52620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6957836" y="53409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6717166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6717166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6795161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6795161" y="635119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6873187" y="6136321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6873187" y="624135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6951184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6717166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6795161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6795161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6873187" y="644693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6717166" y="667446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6873187" y="6674464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6951184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6951184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6951184" y="667556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6717166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6873187" y="6774526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6951184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6951184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6380679" y="668503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6380679" y="66216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6380679" y="655824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6380679" y="649482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6522359" y="6180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6522359" y="6255965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6522359" y="633189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6522359" y="640782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6522359" y="648375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6522359" y="65596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6522359" y="663561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6522359" y="671153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6522359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6607526" y="620843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6607526" y="62843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6607526" y="636029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6607526" y="643622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6607526" y="668647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6607526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6607526" y="65121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6607526" y="65880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6380679" y="630979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6380679" y="624641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6380679" y="618300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7394503" y="6806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7394503" y="6716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7394503" y="6648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7394503" y="6521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7394503" y="6452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7394503" y="6382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7394503" y="6313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7394503" y="6244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7394503" y="6175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7394503" y="6105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7394503" y="6036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7394503" y="5924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7394503" y="5859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7394503" y="5794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7394503" y="5659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7394503" y="5596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7394503" y="5532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7394503" y="5469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7536182" y="5154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7536182" y="5230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7536182" y="5306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7536182" y="5382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7536182" y="5458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7536182" y="5534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7536182" y="5610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7536182" y="5686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7536182" y="5762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7536182" y="5838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7536182" y="5914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7536182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8469814" y="578504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8469814" y="566122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8469814" y="5860975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8469814" y="5936904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8469814" y="6012833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8469814" y="6088762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8469814" y="616469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8469814" y="6240620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8469814" y="6316549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8469814" y="6392478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8469814" y="6468407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8469814" y="654433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7536182" y="6155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7536182" y="6231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7536182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7536182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7621349" y="5031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7621349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7621349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7621349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7621349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7621349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801618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6607526" y="5658056"/>
              <a:ext cx="69390" cy="29713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801618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8016181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801618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8016181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810336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810336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810336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8103361" y="5954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8190512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8190512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8190512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8190512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8277693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8277693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801618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810336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8190512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8277693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8277693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801618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810336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810336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8190512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8016181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810336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810336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819051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8277693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8277693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8277693" y="62789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8016181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819051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8277693" y="638637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8016181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819051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8277693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8277693" y="6716822"/>
              <a:ext cx="69390" cy="58381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8277693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762134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762134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762134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7621349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7621349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7621349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7621349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7723238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7723238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7801266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7801266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7801266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7723238" y="6204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7723238" y="6301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7723238" y="6397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7723238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7723238" y="6589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7723238" y="6685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772323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7801266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810336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947317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9385990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947317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947317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956032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9385990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956032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9385990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956032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947317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7801266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7621349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7621349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7621349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7621349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7536182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7536182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7536182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7536182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7888019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7888019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788801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7888019" y="6031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7888019" y="6110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7888019" y="5757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7888019" y="5835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7888019" y="6189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788801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788801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788801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8537191" y="6177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8537191" y="6256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8537191" y="6335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8537191" y="5824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8387394" y="6276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8387394" y="6489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8537191" y="5902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8537191" y="5981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8537191" y="6414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8537191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8537191" y="6572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762134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762134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762134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762134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8995828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8995828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8995828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8995828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8995828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8995828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8995828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8995828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8995828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8995828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8995828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8995828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9097716" y="588900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9097716" y="599000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9175712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9175712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9175712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9097716" y="6204874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9097716" y="6301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9097716" y="639728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9097716" y="649347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9097716" y="658966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9097716" y="66858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909771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9175712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9175712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8995828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8995828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8995828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8995828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9262496" y="638583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9262496" y="646473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9262496" y="6543602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9262496" y="603199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9262496" y="611088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9262496" y="575704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9262496" y="583591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9262496" y="6189756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9262496" y="662247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9262496" y="6701337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926249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8995828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8995828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8995828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899582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8387424" y="6741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8395022" y="6693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8395022" y="6651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6897080" y="5926449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6897080" y="5725988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6897080" y="6043635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6896286" y="5437955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083221" y="6610234"/>
              <a:ext cx="267553" cy="24776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6896286" y="5799571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6009375" y="6753389"/>
              <a:ext cx="328095" cy="10461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6009375" y="6621819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6009375" y="648259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6009375" y="634333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6009375" y="620408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6009375" y="606482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070558" y="48507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070558" y="494355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070558" y="503632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070558" y="51291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070558" y="52219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070558" y="53147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070558" y="540749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070558" y="550029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93" name="组合 392"/>
            <p:cNvGrpSpPr/>
            <p:nvPr userDrawn="1"/>
          </p:nvGrpSpPr>
          <p:grpSpPr>
            <a:xfrm>
              <a:off x="9920386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53" name="任意多边形: 形状 852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94" name="任意多边形: 形状 393"/>
            <p:cNvSpPr/>
            <p:nvPr/>
          </p:nvSpPr>
          <p:spPr>
            <a:xfrm>
              <a:off x="10062066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0062066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0062066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0062066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0062066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0062066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0062066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0062066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0062066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0062066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0062066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0062066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0968264" y="580904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0968264" y="568522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0968264" y="588497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0968264" y="596090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0968264" y="603683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0968264" y="611276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0968264" y="618869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0968264" y="626462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0968264" y="634054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0968264" y="641647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0968264" y="649240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0968264" y="656833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0062066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0062066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0062066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0062066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0147264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0147264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0147264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0147264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0147264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0147264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0542094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0542094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0542094" y="5658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0542094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0542094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0620090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0620090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0620090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0620090" y="5978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0698116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0698116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0698116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0698116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0776112" y="5448588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0776112" y="565865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0542094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0620090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0698116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0776112" y="5548819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0776112" y="576369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0542094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0620090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0620090" y="6204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0698116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0542094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0620090" y="6510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0620090" y="6612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0698116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0776112" y="607427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0776112" y="6204149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0776112" y="630293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0542094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0698116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0776112" y="6410375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0542094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0698116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0776112" y="6612362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0776112" y="6740822"/>
              <a:ext cx="69391" cy="58381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0776112" y="5868727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1687987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1687987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1687987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1687987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1687987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1766012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1766012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1766012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1766012" y="404626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1844008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1844008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1844008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1844008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1922035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1922035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1687987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1766012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1844008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1922035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1922035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1687987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1766012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1766012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1844008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1687987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1766012" y="45784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1844008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1922035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1922035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1922035" y="437063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1687987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11844008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11922035" y="447807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11687987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11844008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11922035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11687987" y="27621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11687987" y="286720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11687987" y="254017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11687987" y="264520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11687987" y="30772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11687987" y="318230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11687987" y="328736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11687987" y="296745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11687987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11687987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11687987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11687987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11687987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11766012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11766012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11766012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11766012" y="5319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11844008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11844008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11844008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11844008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11922035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11922035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11687987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11766012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11844008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11922035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11922035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11687987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11766012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11766012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11844008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11687987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11766012" y="5851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11844008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11922035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11922035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11922035" y="5643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11687987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11844008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11922035" y="5750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11687987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11844008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11922035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11687987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11687987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11687987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11687987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11687987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11766012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11766012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1766012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1766012" y="6580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1844008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1844008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1844008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1844008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1922035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1922035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1687987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1766012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1844008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1922035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1922035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1687987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1766012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1766012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1844008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1922035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1922035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1922035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0147264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0147264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0147264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0147264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0147264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0147264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0147264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0249152" y="5913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0249152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0327147" y="6014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0327147" y="6137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0327147" y="6314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0249152" y="6228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0249152" y="6325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0249152" y="6421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0249152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0249152" y="6613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0249152" y="6709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24915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327147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620090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10327147" y="6632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10147264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10147264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10147264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10147264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1006206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1006206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1006206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1006206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10413932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10413932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10413932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10413932" y="6055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10413932" y="6134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10413932" y="5781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10413932" y="5859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10413932" y="6213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10413932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10413932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1041393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11044796" y="6201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11044796" y="6280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11044796" y="6359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11044796" y="5848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10885844" y="6300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10885844" y="6513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11044796" y="5926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11044796" y="6005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11149888" y="559394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11149888" y="539345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11149888" y="5711132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11149888" y="595751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11149888" y="606277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11149888" y="681946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11149888" y="671072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11149888" y="661453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11149888" y="6518320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11044796" y="6438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11044796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11044796" y="6596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10147264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10147264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10147264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1014726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11351500" y="6830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11351500" y="6740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11351500" y="6672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11351500" y="6545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11351500" y="6476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11351500" y="6406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11351500" y="6337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11351500" y="6268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11351500" y="6199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11351500" y="6129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11351500" y="6060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11351500" y="5948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11351500" y="5883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11351500" y="5818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11351500" y="5683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11351500" y="5620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11351500" y="5556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11351500" y="5493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11351500" y="521712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11351500" y="515224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11351500" y="501734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11351500" y="495396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11351500" y="489057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11351500" y="482716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11493179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11493179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11493179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11493179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11493179" y="485260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11493179" y="492853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11493179" y="500443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11493179" y="508035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11493179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11493179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11493179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11493179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11493179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11493179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11493179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11493179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11493179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11493179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11493179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11493179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11578346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11578346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11578346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11578346" y="48083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11578346" y="48842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11578346" y="49602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11578346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11578346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11578346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11578346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11578346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11578346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11578346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11578346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11578346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11578346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11351500" y="464473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11351500" y="45798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11351500" y="451497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11351500" y="438007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11351500" y="431669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11351500" y="425327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11351500" y="418989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11493179" y="387510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11493179" y="395103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11493179" y="40269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11493179" y="36429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11493179" y="37188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11493179" y="379476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11493179" y="41028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11493179" y="41788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11493179" y="42547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11493179" y="43306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11493179" y="44066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11493179" y="44825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11493179" y="45584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11493179" y="46343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11493179" y="47103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11578346" y="37516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11578346" y="38275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11578346" y="39035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11578346" y="397943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11578346" y="405536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11578346" y="413126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11578346" y="438154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11578346" y="44574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11578346" y="45334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11578346" y="420719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11578346" y="428311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11578346" y="46472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11578346" y="47232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11351500" y="34969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11351500" y="34320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11351500" y="336722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11351500" y="323232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11351500" y="316891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11351500" y="310552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11351500" y="304211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11351500" y="3752012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11351500" y="368862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11351500" y="362521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11351500" y="356183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11351500" y="400486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11351500" y="394148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11351500" y="387807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12019194" y="6204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12019194" y="62799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12019194" y="63558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12019194" y="59565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12019194" y="60324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12019194" y="61083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12019194" y="64318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12019194" y="650775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12019194" y="65836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12019194" y="665961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12019194" y="673553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1201919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11351500" y="38146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11493179" y="27273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11493179" y="28032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11493179" y="28792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11493179" y="29551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11493179" y="3031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11493179" y="310696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11493179" y="318289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11493179" y="3258826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11493179" y="3334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11493179" y="34106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11493179" y="348661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11493179" y="35625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11578346" y="26038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11578346" y="26797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11578346" y="275572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11578346" y="28316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11578346" y="29075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11578346" y="29835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11578346" y="32337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11578346" y="33096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11578346" y="33856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11578346" y="30594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11578346" y="31353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11578346" y="34995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11578346" y="35754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11578346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11578346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11578346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11578346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11493179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11493179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11493179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11493179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1157834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1157834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1157834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1157834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10885875" y="6765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10893472" y="6717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10893472" y="6675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11149064" y="5105424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11149064" y="5467069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12019133" y="352928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12019133" y="362208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12019133" y="371485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12019133" y="38076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12019133" y="39004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2019133" y="399322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2019133" y="40860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12019133" y="41788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11782429" y="2529716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11782429" y="2622514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11782429" y="2715285"/>
              <a:ext cx="121143" cy="162454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11782429" y="29008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11782429" y="29936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11782429" y="3142969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12019133" y="4271618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12019133" y="4364389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12019133" y="44571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12019133" y="45499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12019133" y="464278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12019133" y="473555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12019133" y="48283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12019133" y="49211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12019133" y="501395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12019133" y="51067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12019133" y="51995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12019133" y="52923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12019133" y="53778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12019133" y="54706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12019133" y="556340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12019133" y="565617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12019133" y="574897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834" name="组合 833"/>
            <p:cNvGrpSpPr/>
            <p:nvPr userDrawn="1"/>
          </p:nvGrpSpPr>
          <p:grpSpPr>
            <a:xfrm>
              <a:off x="9705009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35" name="任意多边形: 形状 834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1830049" y="3394084"/>
            <a:ext cx="8634752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>
              <a:buNone/>
              <a:defRPr lang="zh-CN" altLang="en-US" sz="1400" smtClean="0">
                <a:solidFill>
                  <a:schemeClr val="tx2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时间日期</a:t>
            </a:r>
            <a:endParaRPr lang="zh-CN" altLang="en-US" dirty="0"/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1830049" y="3097813"/>
            <a:ext cx="8634752" cy="296271"/>
          </a:xfrm>
        </p:spPr>
        <p:txBody>
          <a:bodyPr vert="horz" anchor="ctr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1830049" y="958247"/>
            <a:ext cx="8634752" cy="2112718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ctr">
              <a:lnSpc>
                <a:spcPct val="100000"/>
              </a:lnSpc>
              <a:buFont typeface="Arial" panose="020B0604020202020204" pitchFamily="34" charset="0"/>
              <a:buNone/>
              <a:defRPr lang="zh-CN" altLang="en-US" sz="6000" b="1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</a:defRPr>
            </a:lvl1pPr>
          </a:lstStyle>
          <a:p>
            <a:pPr marL="0" lvl="0" algn="ctr">
              <a:lnSpc>
                <a:spcPct val="100000"/>
              </a:lnSpc>
            </a:pPr>
            <a:r>
              <a:rPr lang="zh-CN" altLang="en-US" dirty="0"/>
              <a:t>结束语</a:t>
            </a:r>
            <a:endParaRPr lang="zh-CN" altLang="en-US" dirty="0"/>
          </a:p>
        </p:txBody>
      </p:sp>
      <p:pic>
        <p:nvPicPr>
          <p:cNvPr id="1721" name="图片 17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545931"/>
            <a:ext cx="2001252" cy="35306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3429845" y="86286"/>
            <a:ext cx="5332307" cy="5744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1"/>
            <a:ext cx="853440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9053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l="-1" r="35122"/>
          <a:stretch>
            <a:fillRect/>
          </a:stretch>
        </p:blipFill>
        <p:spPr>
          <a:xfrm>
            <a:off x="7011571" y="564149"/>
            <a:ext cx="5180429" cy="56334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741882" y="5355467"/>
            <a:ext cx="2718067" cy="5996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09" y="0"/>
            <a:ext cx="3917090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3916681" y="-10674"/>
            <a:ext cx="6849498" cy="6882740"/>
          </a:xfrm>
          <a:prstGeom prst="rect">
            <a:avLst/>
          </a:prstGeom>
          <a:solidFill>
            <a:srgbClr val="9DC6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8099004" y="-10674"/>
            <a:ext cx="4092995" cy="68827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8709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r="32685"/>
          <a:stretch>
            <a:fillRect/>
          </a:stretch>
        </p:blipFill>
        <p:spPr>
          <a:xfrm>
            <a:off x="6463701" y="513349"/>
            <a:ext cx="5737352" cy="601331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899437" y="5195051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10" y="0"/>
            <a:ext cx="4182733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51464" y="288789"/>
            <a:ext cx="1341866" cy="45333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5400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内容占位符 3"/>
          <p:cNvSpPr>
            <a:spLocks noGrp="1"/>
          </p:cNvSpPr>
          <p:nvPr>
            <p:ph sz="quarter" idx="11"/>
          </p:nvPr>
        </p:nvSpPr>
        <p:spPr>
          <a:xfrm>
            <a:off x="6257561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900" b="1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4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image" Target="../media/image4.jpeg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image" Target="../media/image9.png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14.emf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7" Type="http://schemas.openxmlformats.org/officeDocument/2006/relationships/theme" Target="../theme/theme5.xml"/><Relationship Id="rId6" Type="http://schemas.openxmlformats.org/officeDocument/2006/relationships/image" Target="../media/image14.emf"/><Relationship Id="rId5" Type="http://schemas.openxmlformats.org/officeDocument/2006/relationships/slideLayout" Target="../slideLayouts/slideLayout43.xml"/><Relationship Id="rId4" Type="http://schemas.openxmlformats.org/officeDocument/2006/relationships/slideLayout" Target="../slideLayouts/slideLayout42.xml"/><Relationship Id="rId3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618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-2070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1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8740775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9235" y="545931"/>
            <a:ext cx="2001252" cy="35306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dt="0"/>
  <p:txStyles>
    <p:titleStyle>
      <a:lvl1pPr algn="l" defTabSz="913765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5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8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6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0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2956315" y="2262882"/>
            <a:ext cx="6353175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1546225" algn="l"/>
              </a:tabLst>
            </a:pPr>
            <a:r>
              <a:rPr lang="en-US" altLang="zh-CN" sz="4800" b="1" dirty="0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sz="4800" b="1" dirty="0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方案</a:t>
            </a:r>
            <a:endParaRPr lang="zh-CN" sz="4800" b="1" dirty="0">
              <a:solidFill>
                <a:schemeClr val="tx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8750" y="5420442"/>
            <a:ext cx="2663378" cy="4756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2022/8</a:t>
            </a:r>
            <a:endParaRPr lang="en-US" altLang="zh-CN" sz="25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717155" y="3824605"/>
            <a:ext cx="1579245" cy="47561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---</a:t>
            </a:r>
            <a:r>
              <a:rPr lang="zh-CN" altLang="en-US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张友加</a:t>
            </a:r>
            <a:endParaRPr lang="zh-CN" altLang="en-US" sz="25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-21474826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6425" y="1035685"/>
            <a:ext cx="7749540" cy="5438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528820" y="479425"/>
            <a:ext cx="1584960" cy="48514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/>
              <a:t>总体架构</a:t>
            </a:r>
            <a:endParaRPr lang="zh-CN" altLang="en-US" b="1" dirty="0" smtClean="0"/>
          </a:p>
        </p:txBody>
      </p:sp>
      <p:pic>
        <p:nvPicPr>
          <p:cNvPr id="6" name="图片 5" descr="cd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6905" y="1035685"/>
            <a:ext cx="5205095" cy="27451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28820" y="479425"/>
            <a:ext cx="1584960" cy="48514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 smtClean="0"/>
              <a:t>总体架构</a:t>
            </a:r>
            <a:endParaRPr lang="zh-CN" altLang="en-US" b="1" dirty="0" smtClean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68020" y="1030605"/>
            <a:ext cx="11245850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概要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开启了cdp功能的虚拟机都对应了一个cdp_worker服务，cdp_worker服务随虚拟机qemu的启动而启动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dp_worker启动时初始化一块内存shared buffer，并且与qemu共享，shared buffer分为control buffer和iolog buffer两部分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qemu进程启动时，如果开启了cdp功能，会同时启动一个cdp_worker_service服务，实现对虚拟机的cdp管理、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log导入等功能。cdp_worker_service服务向qemu的qmp接口发送cdp_start命令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cdp功能出现异常时，cdp_worker_service服务向qemu的qmp接口发送cdp_stop命令，停止虚拟机的cdp功能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dp_worker检测到iolog buffer中有数据后，会调用cdpstor库接口将iolog数据写入cds系统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cdp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50240" y="1039495"/>
            <a:ext cx="4069080" cy="5817870"/>
          </a:xfrm>
          <a:prstGeom prst="rect">
            <a:avLst/>
          </a:prstGeom>
        </p:spPr>
      </p:pic>
      <p:pic>
        <p:nvPicPr>
          <p:cNvPr id="4" name="图片 -21474826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5365" y="1039495"/>
            <a:ext cx="6721475" cy="56470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4221480" y="462915"/>
            <a:ext cx="2872105" cy="48514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工作原理</a:t>
            </a:r>
            <a:endPara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221480" y="462915"/>
            <a:ext cx="2872105" cy="48514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共享内存工作原理</a:t>
            </a:r>
            <a:endPara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59765" y="1022350"/>
            <a:ext cx="10859770" cy="5815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概要：</a:t>
            </a: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与cdp_worker之间共享了一块内存buffer，buffer分为control buffer和iolog buffer两部分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dp_worker在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共享的control buffe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里面声明每个iolog buffer的信息；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dp_worker在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共享的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buffer里面定时更新自己的状态信息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发现iolog buffer已被占满后，停止cdp功能，并设置control buffer对应的标记来通知cdp_worker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每个vdisk都对应了一个iolog buffer，在cdp_worker中对应一个线程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处理这个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log buffer，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vdisk的iolog通过iolog buffer传递给cdp_worker线程处理；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在qemu的block层复制vdiskX iolog到iolog buffer，cdp_worker服务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线程threadX从iolog buffer中取出iolog，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调用CDP API write接口将iolog写入到cds系统；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emu中运行了一个周期5秒(时间可配置)定时器，定时向每个vdisk的iolog buffer插入br(barrier)命令，cdp_worker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工作线程调用CDP API(cdp_rp_creat接口)创建一个RP(Recovery Point恢复点)；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如果出现iolog buffer占满的情况(原因可能是：cdp_worker服务挂掉、cds系统写性能不足)，qemu自动关闭cdp功能，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停止vdisk iolog的复制；cdp_worker服务会在10分钟(距上次创建BP要超过1小时)后尝试重新开启qemu的cdp功能；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6275" y="1043305"/>
            <a:ext cx="7636510" cy="41408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767580" y="562610"/>
            <a:ext cx="2371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</a:t>
            </a:r>
            <a:r>
              <a:rPr 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存储原理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0870" y="5184140"/>
            <a:ext cx="11390630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首次cdp时，每个vdisk需要做一次全量备份，生成一个全量BP，后面vdisk的所有RP都依附于此全量BP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的cdp如果因为异常而中断，cdp_worker_service服务会在5分钟内重新开启cdp功能，此时每个vdisk需要做一次增量备份，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一个增量BP，vdisk后面的RP都依附于此增量BP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8312785" y="964565"/>
            <a:ext cx="3750945" cy="3538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_worker_service服务每隔1小时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时间可配置)会强制创建一个增量BP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创建BP的同时，要强制创建一个RP，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RP属于BP的base RP，后面页面显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恢复点列表时，通过base RP来确定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范围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在iolog导入过程中，每隔5秒调用cds接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口创建一个RP(Recovery Point恢复点)；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337439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-21474826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555" y="1039495"/>
            <a:ext cx="8553450" cy="43326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398010" y="570865"/>
            <a:ext cx="26650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</a:t>
            </a:r>
            <a:r>
              <a:rPr 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一致性原理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0555" y="5273675"/>
            <a:ext cx="10437495" cy="1383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上图所示，虚拟机有3个vdisk cdp，3个vdisk上id相同的RP则认为属于同个一致性RP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为3的RP(恢复点)在3个vdisk cdp上都存在，因此RP3是一个有效的一致性RP，可以展现在页面上，用于恢复虚拟机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d为6的RP在vdisk2 cdp上缺失了，因此RP6不是一个有效的一致性RP，不能展现在页面上，不能用于恢复虚拟机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-21474826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635" y="1038225"/>
            <a:ext cx="6782435" cy="58204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064000" y="562610"/>
            <a:ext cx="29051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快速浏览数据原理</a:t>
            </a:r>
            <a:endParaRPr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418070" y="897890"/>
            <a:ext cx="4124325" cy="575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qemu-nbd增加一个cdp_driver，使其对接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log系统，能够直接访问iolog数据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-nbd通过nbd协议对上层虚拟出一个块设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，将此块设备mount后，浏览里面的内容，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转换成一个个的读请求，并通过nbd协议传递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qemu-nbd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读请求通过nbd协议下发到qemu-nbd时，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-nbd先从qcow2备份中读取数据存放到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fer，然后以buffer为参数调用cdpstor库的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_file_preadv()接口，cdpstor中如果有命中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，就会填充到buffer对应的位置，最终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ffer中的数据就是读请求的最终结果；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cd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0870" y="1040130"/>
            <a:ext cx="5209540" cy="5805170"/>
          </a:xfrm>
          <a:prstGeom prst="rect">
            <a:avLst/>
          </a:prstGeom>
        </p:spPr>
      </p:pic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64000" y="562610"/>
            <a:ext cx="29051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DP</a:t>
            </a:r>
            <a:r>
              <a:rPr 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异地容灾部署</a:t>
            </a:r>
            <a:endParaRPr lang="zh-CN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59765" y="1030605"/>
            <a:ext cx="10850880" cy="3815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优势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启动时，不需要等待CDP数据同步完成，就可以开启业务，同时进行虚拟机IO数据的备份。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虚拟机的IO数据采用了缓存异步复制技术，开启CDP功能后，从qemu的block层复制IO数据到iolog buffer，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由cdp_worker服务异步写入到iolog系统，整个过程对虚拟机的io性能无任何影响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的CDP功能可以动态的开启和关闭，在实际使用中会比较灵活。例如，对正在运行的虚拟机，不需要重启或中断业务，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就可以开启CDP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与CDP在逻辑上进行了故障隔离：当CDP模块出现故障时，不会影响虚拟机的业务；当故障消除后，CDP模块会自动恢复运行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支持快速浏览指定CDP备份内的文件，方便用户快速的从CDP备份中获取数据文件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59765" y="1030605"/>
            <a:ext cx="10850880" cy="295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缺陷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启了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的虚拟机，需要额外分配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作为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_worke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共享内存，导致可以开启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的虚拟机台数大大受限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启了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的虚拟机，额外分配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共享内存，类似于静态预分配，使用过程中无法回收内存，重复使用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_worke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共享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，由多个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disk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均分，有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disk io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繁忙，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disk io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闲，导致部分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disk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共享内存未使用，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另外部分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disk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共享内存不足，共享内存使用不均衡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_worke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必须在同一个主机，不支持跨主机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15093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设计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70560" y="2275840"/>
            <a:ext cx="10850880" cy="2091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需要关注的重点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虚拟磁盘生成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案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（备份、外部快照、内部快照）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bypass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磁盘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发送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lo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_worker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进行持久化的方案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olog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方案（数据高效访问、导出，支持合并等）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670560" y="1037590"/>
            <a:ext cx="1085088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选型：</a:t>
            </a:r>
            <a:r>
              <a:rPr lang="en-US" altLang="zh-CN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体验、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功能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实现等维度对比火星仓与深信服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，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具有更大优势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中增加代理的实现方案，例如：数腾在虚拟机中加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 agent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，侵入客户的业务系统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8280" y="2113915"/>
            <a:ext cx="5607685" cy="25603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15093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设计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41730" y="1823085"/>
            <a:ext cx="8176260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qemu bitmap备份方案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......</a:t>
            </a:r>
            <a:endParaRPr lang="zh-CN" altLang="en-US" sz="1400" u="sng" dirty="0" smtClean="0">
              <a:solidFill>
                <a:schemeClr val="accent3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52525" y="2849245"/>
            <a:ext cx="8288655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qemu bitmap备份方案(ipsan)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......</a:t>
            </a:r>
            <a:endParaRPr lang="zh-CN" altLang="en-US" sz="1400" u="sng" dirty="0" smtClean="0">
              <a:solidFill>
                <a:schemeClr val="accent3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0245" y="1046480"/>
            <a:ext cx="2041525" cy="485140"/>
          </a:xfrm>
          <a:prstGeom prst="rect">
            <a:avLst/>
          </a:prstGeom>
        </p:spPr>
        <p:txBody>
          <a:bodyPr vert="horz" wrap="non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盘生成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P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方案</a:t>
            </a:r>
            <a:endParaRPr lang="zh-CN" altLang="en-US" b="1" dirty="0" smtClean="0"/>
          </a:p>
        </p:txBody>
      </p:sp>
      <p:sp>
        <p:nvSpPr>
          <p:cNvPr id="5" name="文本框 4"/>
          <p:cNvSpPr txBox="1"/>
          <p:nvPr/>
        </p:nvSpPr>
        <p:spPr>
          <a:xfrm>
            <a:off x="1141730" y="1531620"/>
            <a:ext cx="651510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快照</a:t>
            </a:r>
            <a:endParaRPr lang="zh-CN" sz="1400" u="sng" dirty="0" smtClean="0">
              <a:solidFill>
                <a:schemeClr val="accent3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21995" y="2364105"/>
            <a:ext cx="2197735" cy="485140"/>
          </a:xfrm>
          <a:prstGeom prst="rect">
            <a:avLst/>
          </a:prstGeom>
        </p:spPr>
        <p:txBody>
          <a:bodyPr vert="horz" wrap="non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psan</a:t>
            </a:r>
            <a:r>
              <a:rPr 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成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P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方案</a:t>
            </a:r>
            <a:endParaRPr lang="zh-CN" altLang="en-US" b="1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741045" y="3578860"/>
            <a:ext cx="7222490" cy="485140"/>
          </a:xfrm>
          <a:prstGeom prst="rect">
            <a:avLst/>
          </a:prstGeom>
        </p:spPr>
        <p:txBody>
          <a:bodyPr vert="horz" wrap="non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ypas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磁盘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并发送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log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给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_worker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进行持久化的方案</a:t>
            </a:r>
            <a:endParaRPr lang="zh-CN" altLang="en-US" b="1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1141730" y="4166870"/>
            <a:ext cx="9885680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环形缓冲区、生产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消费者模型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+ tcp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连接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+ 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多线程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1. </a:t>
            </a:r>
            <a:r>
              <a:rPr lang="zh-CN" altLang="en-US" sz="1400">
                <a:sym typeface="+mn-ea"/>
              </a:rPr>
              <a:t>解决</a:t>
            </a:r>
            <a:r>
              <a:rPr lang="en-US" altLang="zh-CN" sz="1400">
                <a:sym typeface="+mn-ea"/>
              </a:rPr>
              <a:t>CDP</a:t>
            </a:r>
            <a:r>
              <a:rPr lang="zh-CN" altLang="en-US" sz="1400">
                <a:sym typeface="+mn-ea"/>
              </a:rPr>
              <a:t>虚拟机个数限制</a:t>
            </a:r>
            <a:r>
              <a:rPr lang="en-US" altLang="zh-CN" sz="1400">
                <a:sym typeface="+mn-ea"/>
              </a:rPr>
              <a:t>; 2.</a:t>
            </a:r>
            <a:r>
              <a:rPr lang="zh-CN" altLang="en-US" sz="1400">
                <a:sym typeface="+mn-ea"/>
              </a:rPr>
              <a:t>方便与</a:t>
            </a:r>
            <a:r>
              <a:rPr lang="en-US" altLang="zh-CN" sz="1400">
                <a:sym typeface="+mn-ea"/>
              </a:rPr>
              <a:t>CDP</a:t>
            </a:r>
            <a:r>
              <a:rPr lang="zh-CN" altLang="zh-CN" sz="1400">
                <a:sym typeface="+mn-ea"/>
              </a:rPr>
              <a:t>容灾方案相结合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endParaRPr lang="en-US" altLang="zh-CN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3115" y="4793615"/>
            <a:ext cx="1866265" cy="485140"/>
          </a:xfrm>
          <a:prstGeom prst="rect">
            <a:avLst/>
          </a:prstGeom>
        </p:spPr>
        <p:txBody>
          <a:bodyPr vert="horz" wrap="non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log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存储方案</a:t>
            </a:r>
            <a:endParaRPr lang="zh-CN" altLang="en-US" b="1" dirty="0" smtClean="0"/>
          </a:p>
        </p:txBody>
      </p:sp>
      <p:sp>
        <p:nvSpPr>
          <p:cNvPr id="11" name="文本框 10"/>
          <p:cNvSpPr txBox="1"/>
          <p:nvPr/>
        </p:nvSpPr>
        <p:spPr>
          <a:xfrm>
            <a:off x="1152525" y="5427345"/>
            <a:ext cx="6821805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参考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ph(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找</a:t>
            </a:r>
            <a:r>
              <a:rPr 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存储部门协助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)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需要实现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高效访问、导出，支持合并等</a:t>
            </a:r>
            <a:endParaRPr lang="zh-CN" altLang="en-US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15430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展望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 descr="存储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0085" y="1490980"/>
            <a:ext cx="7904480" cy="378841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10870" y="1122680"/>
            <a:ext cx="8935720" cy="36830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布式集群文件系统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(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需要与存储部分、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OS</a:t>
            </a:r>
            <a:r>
              <a:rPr lang="zh-CN" altLang="en-US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部门配合实现</a:t>
            </a:r>
            <a:r>
              <a:rPr lang="en-US" altLang="zh-CN" b="1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)</a:t>
            </a:r>
            <a:endParaRPr lang="en-US" altLang="zh-CN" b="1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790" y="5144135"/>
            <a:ext cx="6300470" cy="17138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528050" y="1573530"/>
            <a:ext cx="3128010" cy="452310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1) </a:t>
            </a:r>
            <a:r>
              <a:rPr 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主流云厂商基本都支持多种</a:t>
            </a:r>
            <a:endParaRPr lang="zh-CN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 </a:t>
            </a:r>
            <a:r>
              <a:rPr 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存储类型；并且支持</a:t>
            </a:r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iscsi/FC</a:t>
            </a:r>
            <a:endParaRPr lang="en-US" altLang="zh-CN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  </a:t>
            </a:r>
            <a:r>
              <a:rPr lang="zh-CN" altLang="en-US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外置存储格式化为分布式集群</a:t>
            </a:r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endParaRPr lang="en-US" altLang="zh-CN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  </a:t>
            </a:r>
            <a:r>
              <a:rPr lang="zh-CN" altLang="en-US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文件系统来使用</a:t>
            </a:r>
            <a:endParaRPr lang="zh-CN" altLang="en-US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endParaRPr lang="zh-CN" altLang="en-US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2)</a:t>
            </a:r>
            <a:r>
              <a:rPr 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主流云厂商基本都支持，在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布式集群文件系统上运行虚拟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机，并具备虚拟机快照、备份、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容灾、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CDP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热迁移等功能。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对运行</a:t>
            </a:r>
            <a:r>
              <a:rPr 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在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布式集群文件系统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上的虚拟机实现快照、备份、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容灾、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CDP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热迁移等功能，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方案设计比较成熟、容易；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endParaRPr lang="zh-CN" altLang="en-US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en-US" altLang="zh-CN" sz="16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3)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CDP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实现方案可以采用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外部</a:t>
            </a:r>
            <a:endParaRPr lang="zh-CN" altLang="en-US" sz="1600" b="1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快照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+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旁路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bypass)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虚拟机的</a:t>
            </a:r>
            <a:endParaRPr lang="zh-CN" altLang="en-US" sz="1600" b="1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IO</a:t>
            </a:r>
            <a:r>
              <a:rPr lang="zh-CN" altLang="en-US" sz="1600" b="1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的方式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（深信服将采用</a:t>
            </a:r>
            <a:endParaRPr lang="zh-CN" altLang="en-US" sz="16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  <a:p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</a:t>
            </a:r>
            <a:r>
              <a:rPr lang="en-US" altLang="zh-CN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   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此方案，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实现</a:t>
            </a:r>
            <a:r>
              <a:rPr lang="zh-CN" altLang="en-US" sz="16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相对容易）；</a:t>
            </a:r>
            <a:endParaRPr lang="en-US" altLang="zh-CN" sz="16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15430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展望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1510" y="1079500"/>
            <a:ext cx="48539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 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容灾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关键词：</a:t>
            </a:r>
            <a:r>
              <a:rPr lang="zh-CN" altLang="en-US" b="1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副本 </a:t>
            </a:r>
            <a:r>
              <a:rPr lang="en-US" altLang="zh-CN" b="1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 </a:t>
            </a:r>
            <a:r>
              <a:rPr lang="zh-CN" altLang="en-US" b="1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远端存储）</a:t>
            </a:r>
            <a:endParaRPr lang="zh-CN" altLang="en-US" b="1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721995" y="1987550"/>
          <a:ext cx="4698365" cy="195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59450" imgH="2417445" progId="Visio.Drawing.11">
                  <p:embed/>
                </p:oleObj>
              </mc:Choice>
              <mc:Fallback>
                <p:oleObj name="" r:id="rId1" imgW="5759450" imgH="241744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1995" y="1987550"/>
                        <a:ext cx="4698365" cy="195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8"/>
          <p:cNvGraphicFramePr/>
          <p:nvPr/>
        </p:nvGraphicFramePr>
        <p:xfrm>
          <a:off x="5731828" y="1858328"/>
          <a:ext cx="5899785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7199630" imgH="4845050" progId="Visio.Drawing.11">
                  <p:embed/>
                </p:oleObj>
              </mc:Choice>
              <mc:Fallback>
                <p:oleObj name="" r:id="rId3" imgW="7199630" imgH="48450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>
                        <a:lum/>
                      </a:blip>
                      <a:stretch>
                        <a:fillRect/>
                      </a:stretch>
                    </p:blipFill>
                    <p:spPr>
                      <a:xfrm>
                        <a:off x="5731828" y="1858328"/>
                        <a:ext cx="5899785" cy="3959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774065" y="4472940"/>
          <a:ext cx="4698365" cy="195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5759450" imgH="2417445" progId="Visio.Drawing.11">
                  <p:embed/>
                </p:oleObj>
              </mc:Choice>
              <mc:Fallback>
                <p:oleObj name="" r:id="rId5" imgW="5759450" imgH="241744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4065" y="4472940"/>
                        <a:ext cx="4698365" cy="195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40105" y="161925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1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732145" y="153035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2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58850" y="4104640"/>
            <a:ext cx="2348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spcBef>
                <a:spcPts val="600"/>
              </a:spcBef>
              <a:spcAft>
                <a:spcPts val="600"/>
              </a:spcAft>
            </a:pPr>
            <a:r>
              <a:rPr lang="en-US" altLang="zh-CN"/>
              <a:t>(3</a:t>
            </a:r>
            <a:r>
              <a:rPr lang="en-US"/>
              <a:t>)</a:t>
            </a:r>
            <a:endParaRPr lang="en-US">
              <a:solidFill>
                <a:srgbClr val="2919F5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541207" y="2827146"/>
            <a:ext cx="3286760" cy="101473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6000" b="1" dirty="0">
                <a:solidFill>
                  <a:schemeClr val="accent4"/>
                </a:solidFill>
                <a:effectLst/>
                <a:sym typeface="+mn-lt"/>
              </a:rPr>
              <a:t>TH</a:t>
            </a:r>
            <a:r>
              <a:rPr lang="en-US" altLang="zh-CN" sz="5800" b="1" dirty="0">
                <a:solidFill>
                  <a:schemeClr val="accent4"/>
                </a:solidFill>
                <a:effectLst/>
                <a:cs typeface="+mn-ea"/>
                <a:sym typeface="+mn-lt"/>
              </a:rPr>
              <a:t>ANKS</a:t>
            </a:r>
            <a:endParaRPr lang="en-US" altLang="zh-CN" sz="5800" b="1" dirty="0">
              <a:solidFill>
                <a:schemeClr val="accent4"/>
              </a:solidFill>
              <a:effectLst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持续数据保护概要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59765" y="1030605"/>
            <a:ext cx="10859135" cy="510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安全事件</a:t>
            </a:r>
            <a:r>
              <a:rPr 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ithub代码误删、炉石传奇游戏被误删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；腾讯云存储故障</a:t>
            </a:r>
            <a:r>
              <a:rPr 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勒索病毒肆虐；删库跑路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让</a:t>
            </a:r>
            <a:r>
              <a:rPr lang="en-US" altLang="zh-CN" sz="1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家越来越重视数据安全，通过CDP功能，保障客户的业务安全，</a:t>
            </a:r>
            <a:r>
              <a:rPr lang="zh-CN" altLang="en-US" sz="1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</a:t>
            </a:r>
            <a:r>
              <a:rPr lang="en-US" altLang="zh-CN" sz="1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做到RPO秒级。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的备份手段：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部分只能做到小时级别的备份，即RPO为1小时，一旦发生数据存储故障，将会丢失小时级的数据量，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对用户的一些关键业务而言是不可接受的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关键业务系统需要实现更细粒度的RPO备份，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满足这种需求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客户的核心业务：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ERP、订单系统，制造业的EMR，医院HIS系统，金融的交易结算系统等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通过提供秒级的RPO，可以减少意外故障带来的损失，间接给企业利益。</a:t>
            </a:r>
            <a:endParaRPr lang="zh-CN" altLang="en-US" sz="1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：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市面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的CDP方案，需要用户购买额外的存储设备，总体成本比较高，部署比较复杂。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持续数据保护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要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676910" y="1218565"/>
          <a:ext cx="10838815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720"/>
                <a:gridCol w="9142095"/>
              </a:tblGrid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缩写名</a:t>
                      </a: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>
                    <a:solidFill>
                      <a:schemeClr val="accent6"/>
                    </a:solidFill>
                  </a:tcPr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vm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云平台中运行的虚拟机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vdisk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虚拟机的虚拟磁盘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RPO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Recovery Point Objective</a:t>
                      </a:r>
                      <a:r>
                        <a:rPr lang="en-US" altLang="zh-CN" sz="1400"/>
                        <a:t>: </a:t>
                      </a:r>
                      <a:r>
                        <a:rPr lang="zh-CN" altLang="en-US" sz="1400"/>
                        <a:t>指当灾难发生后，用户要求把数据恢复到灾难发生前的某个时间点，是衡量企业在灾难发生后会丢失多少数据的指标，简称为用户能容忍的最大数据丢失量。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RTO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Recovery Time Objective</a:t>
                      </a:r>
                      <a:r>
                        <a:rPr lang="en-US" altLang="zh-CN" sz="1400"/>
                        <a:t>: </a:t>
                      </a:r>
                      <a:r>
                        <a:rPr lang="zh-CN" altLang="en-US" sz="1400"/>
                        <a:t>指当灾难发生后，本地业务在远端恢复起来的时间周期，简称为企业能容忍的恢复时间。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CD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Continuous Data Protection: 持续数据保护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B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Base Point(基准点)：在CDP过程中按照一定策略所产生的基准镜像数据，而RP会依附于上一次的BP，BP + RP构成了完整的CDP数据备份。BP分为“全量BP”和“增量BP”，首次备份产生的是“全量BP”，此后备份产生的都是“增量BP”。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R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Recovery Point(恢复点)：将一段时间(默认10s)内的iolog合并后产生一个RP，用户在CDP恢复页面时间轴中所看到的就是RP。RP的时间粒度可以是30s、10s、io级别，一般基于数据量和性能的综合考虑，只做到</a:t>
                      </a:r>
                      <a:r>
                        <a:rPr lang="en-US" altLang="zh-CN" sz="1400"/>
                        <a:t>5s</a:t>
                      </a:r>
                      <a:r>
                        <a:rPr lang="zh-CN" altLang="en-US" sz="1400"/>
                        <a:t>或者10s级别。</a:t>
                      </a:r>
                      <a:endParaRPr lang="zh-CN" altLang="en-US" sz="1400"/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iolog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iolog用于持续记录虚拟机磁盘io数据，它依附于最近一次的BP，BP和iolog两者配合实现数据的备份。</a:t>
                      </a:r>
                      <a:endParaRPr lang="zh-CN" altLang="en-US" sz="140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持续数据保护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要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031355" y="1038225"/>
            <a:ext cx="439674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友商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析</a:t>
            </a:r>
            <a:r>
              <a:rPr lang="en-US" altLang="zh-CN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-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数据面技术方案：</a:t>
            </a:r>
            <a:endParaRPr lang="en-US" altLang="zh-CN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accent3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...</a:t>
            </a:r>
            <a:r>
              <a:rPr lang="zh-CN" altLang="en-US" sz="1200" u="sng" dirty="0">
                <a:solidFill>
                  <a:schemeClr val="accent3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200" u="sng" dirty="0">
              <a:solidFill>
                <a:schemeClr val="accent3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cd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8815" y="1038225"/>
            <a:ext cx="6177280" cy="58197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83690" cy="82994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续数据保护概要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0825"/>
            <a:ext cx="271208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火星仓</a:t>
            </a:r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DP</a:t>
            </a: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深信服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设计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92519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火星仓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-21474826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5428" y="1036003"/>
            <a:ext cx="6218555" cy="26854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761365" y="3636645"/>
            <a:ext cx="10437495" cy="2953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概要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qemu源代码，加入火星舱的CDP Driver的功能代码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启动时磁盘参数指定为CDP Driver类型，并在虚拟机磁盘与火星舱存储之间进行一次完整的数据同步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启动后，在qemu的CDP Driver层对虚拟机写入的数据进行实时分流，一份数据副本写入到原有存储系统中，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份数据写入到火星舱设备中，数据读取操作默认仍从原存储读取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此后火星舱设备中完整保存了虚拟机的所有IO记录，通过IO记录可以恢复一段时间内任意点的数据。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火星仓</a:t>
            </a:r>
            <a:r>
              <a:rPr lang="en-US" altLang="zh-CN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</a:t>
            </a: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59765" y="1030605"/>
            <a:ext cx="11245850" cy="3815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缺陷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5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每次启动都要做一次完整的数据同步，然后虚拟机业务才能开始运行，这个过程耗时很久，用户体验非常差。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虚拟机io路径上完成主从两个设备的写操作后，虚拟机io才完成，并且没有缓存，对虚拟机的写性能造成影响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P功能无法动态的开启和关闭，缺乏灵活性。如果CDP模块出现故障，无法立即对其进行隔离，对虚拟机业务产生影响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火星舱CDP存储写失败后会导致虚拟机io也失败，会对虚拟机的业务造成影响。导致虚拟机开启了CDP功能后，业务系统稳定性反而变差。</a:t>
            </a:r>
            <a:endParaRPr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在io路径上增加了bdrv_cdp层，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程的嵌套，以及两次io回调，导致io路径变长和逻辑变复杂，增大了io的时延，影响虚拟机的性能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dp_aio_writev函数中实现对主从设备的双写，而处理io完成回调的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dp_aio_cb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函数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有问题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设备的io返回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先后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先返回的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虚拟机io的返回结果，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种实现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损坏数据的风险。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700"/>
    </mc:Choice>
    <mc:Fallback>
      <p:transition/>
    </mc:Fallback>
  </mc:AlternateContent>
</p:sld>
</file>

<file path=ppt/tags/tag1.xml><?xml version="1.0" encoding="utf-8"?>
<p:tagLst xmlns:p="http://schemas.openxmlformats.org/presentationml/2006/main">
  <p:tag name="KSO_WM_UNIT_TABLE_BEAUTIFY" val="smartTable{ff28218d-cef2-4e6b-9041-6d669605e9f0}"/>
  <p:tag name="TABLE_ENDDRAG_ORIGIN_RECT" val="853*280"/>
  <p:tag name="TABLE_ENDDRAG_RECT" val="54*118*853*280"/>
</p:tagLst>
</file>

<file path=ppt/tags/tag2.xml><?xml version="1.0" encoding="utf-8"?>
<p:tagLst xmlns:p="http://schemas.openxmlformats.org/presentationml/2006/main">
  <p:tag name="KSO_WM_UNIT_PLACING_PICTURE_USER_VIEWPORT" val="{&quot;height&quot;:10800,&quot;width&quot;:7557}"/>
</p:tagLst>
</file>

<file path=ppt/tags/tag3.xml><?xml version="1.0" encoding="utf-8"?>
<p:tagLst xmlns:p="http://schemas.openxmlformats.org/presentationml/2006/main">
  <p:tag name="COMMONDATA" val="eyJoZGlkIjoiMWFmNTE5NTVjNDZiMWFmZDg4ZmE5M2M2M2JkOTRmMGMifQ=="/>
  <p:tag name="commondata" val="eyJoZGlkIjoiZmQ5NzYxOGI0ZWE1M2VjNWU1MjA2ZWU1ZmY1M2Q0MjkifQ=="/>
</p:tagLst>
</file>

<file path=ppt/theme/theme1.xml><?xml version="1.0" encoding="utf-8"?>
<a:theme xmlns:a="http://schemas.openxmlformats.org/drawingml/2006/main" name="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中国电子系统技术有限公司">
  <a:themeElements>
    <a:clrScheme name="自定义 55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128CF6"/>
      </a:accent1>
      <a:accent2>
        <a:srgbClr val="274ED6"/>
      </a:accent2>
      <a:accent3>
        <a:srgbClr val="01258A"/>
      </a:accent3>
      <a:accent4>
        <a:srgbClr val="004EA2"/>
      </a:accent4>
      <a:accent5>
        <a:srgbClr val="4276AA"/>
      </a:accent5>
      <a:accent6>
        <a:srgbClr val="768394"/>
      </a:accent6>
      <a:hlink>
        <a:srgbClr val="4276AA"/>
      </a:hlink>
      <a:folHlink>
        <a:srgbClr val="BFBFBF"/>
      </a:folHlink>
    </a:clrScheme>
    <a:fontScheme name="rss2oocy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wrap="square" lIns="67500" tIns="35100" rIns="67500" bIns="35100" rtlCol="0" anchor="t">
        <a:noAutofit/>
      </a:bodyPr>
      <a:lstStyle>
        <a:defPPr marL="228600" indent="-228600" algn="l" defTabSz="914400">
          <a:lnSpc>
            <a:spcPct val="150000"/>
          </a:lnSpc>
          <a:spcBef>
            <a:spcPts val="0"/>
          </a:spcBef>
          <a:defRPr dirty="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i2xuewv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553</Words>
  <Application>WPS 演示</Application>
  <PresentationFormat>Widescreen</PresentationFormat>
  <Paragraphs>393</Paragraphs>
  <Slides>2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53" baseType="lpstr">
      <vt:lpstr>Arial</vt:lpstr>
      <vt:lpstr>宋体</vt:lpstr>
      <vt:lpstr>Wingdings</vt:lpstr>
      <vt:lpstr>微软雅黑</vt:lpstr>
      <vt:lpstr>Georgia</vt:lpstr>
      <vt:lpstr>Arial</vt:lpstr>
      <vt:lpstr>Wingdings 3</vt:lpstr>
      <vt:lpstr>Foundry Gridnik Medium</vt:lpstr>
      <vt:lpstr>Noto Sans CJK JP Medium</vt:lpstr>
      <vt:lpstr>Segoe Print</vt:lpstr>
      <vt:lpstr>Helvetica Neue Medium</vt:lpstr>
      <vt:lpstr>微软雅黑 Light</vt:lpstr>
      <vt:lpstr>Calibri</vt:lpstr>
      <vt:lpstr>Calibri</vt:lpstr>
      <vt:lpstr>Wingdings</vt:lpstr>
      <vt:lpstr>Arial Unicode MS</vt:lpstr>
      <vt:lpstr>黑体</vt:lpstr>
      <vt:lpstr>等线</vt:lpstr>
      <vt:lpstr>内容版式</vt:lpstr>
      <vt:lpstr>3_内容版式</vt:lpstr>
      <vt:lpstr>中国电子系统技术有限公司</vt:lpstr>
      <vt:lpstr>自定义设计方案</vt:lpstr>
      <vt:lpstr>1_自定义设计方案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sa Li(李慧)</dc:creator>
  <cp:lastModifiedBy>YOUPLUS</cp:lastModifiedBy>
  <cp:revision>1471</cp:revision>
  <dcterms:created xsi:type="dcterms:W3CDTF">2021-01-17T05:04:00Z</dcterms:created>
  <dcterms:modified xsi:type="dcterms:W3CDTF">2024-11-19T01:3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BFCEC7030A546A59B242DFD07D0593E</vt:lpwstr>
  </property>
  <property fmtid="{D5CDD505-2E9C-101B-9397-08002B2CF9AE}" pid="3" name="KSOProductBuildVer">
    <vt:lpwstr>2052-12.1.0.17133</vt:lpwstr>
  </property>
</Properties>
</file>